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5424" w:rsidRDefault="001B142F" w:rsidP="001B142F">
      <w:pPr>
        <w:pStyle w:val="Title"/>
      </w:pPr>
      <w:r>
        <w:t>Ballot Path Server Documentation</w:t>
      </w:r>
    </w:p>
    <w:p w:rsidR="001B142F" w:rsidRDefault="001B142F" w:rsidP="001B142F">
      <w:pPr>
        <w:pStyle w:val="Heading1"/>
      </w:pPr>
      <w:r>
        <w:t>Introduction</w:t>
      </w:r>
    </w:p>
    <w:p w:rsidR="001B142F" w:rsidRDefault="001B142F" w:rsidP="001B142F">
      <w:pPr>
        <w:pStyle w:val="Heading2"/>
      </w:pPr>
      <w:r>
        <w:t>Audience</w:t>
      </w:r>
      <w:r w:rsidR="00F536F8">
        <w:t xml:space="preserve"> and Intention</w:t>
      </w:r>
    </w:p>
    <w:p w:rsidR="00F536F8" w:rsidRPr="00F536F8" w:rsidRDefault="00F536F8" w:rsidP="00F536F8">
      <w:r>
        <w:t xml:space="preserve">This document </w:t>
      </w:r>
      <w:proofErr w:type="gramStart"/>
      <w:r>
        <w:t>is intended</w:t>
      </w:r>
      <w:proofErr w:type="gramEnd"/>
      <w:r>
        <w:t xml:space="preserve"> for anyone who is responsible for ongoing implementation or maintenance of the Ballot Path project. It </w:t>
      </w:r>
      <w:proofErr w:type="gramStart"/>
      <w:r>
        <w:t>is not written</w:t>
      </w:r>
      <w:proofErr w:type="gramEnd"/>
      <w:r>
        <w:t xml:space="preserve"> for end users of the system. Anyone reading this document </w:t>
      </w:r>
      <w:proofErr w:type="gramStart"/>
      <w:r>
        <w:t>will be assumed</w:t>
      </w:r>
      <w:proofErr w:type="gramEnd"/>
      <w:r>
        <w:t xml:space="preserve"> to have some technical skill and experience, though it is not required. As the intent of this document is to provide a roadmap to building and maintaining the Ballot Path Application Server, not every detail of implementation is included. All of the tools used to build the server </w:t>
      </w:r>
      <w:proofErr w:type="gramStart"/>
      <w:r>
        <w:t>were deliberately chosen</w:t>
      </w:r>
      <w:proofErr w:type="gramEnd"/>
      <w:r>
        <w:t xml:space="preserve"> </w:t>
      </w:r>
      <w:r w:rsidR="00A53699">
        <w:t>for their wide use and thorough documentation. We leave the details of that documentation to their respective owners. Links to these repositories will be included as a reference.</w:t>
      </w:r>
    </w:p>
    <w:p w:rsidR="00A53699" w:rsidRDefault="001B142F" w:rsidP="00A53699">
      <w:pPr>
        <w:pStyle w:val="Heading2"/>
      </w:pPr>
      <w:r>
        <w:t>Skills Required</w:t>
      </w:r>
    </w:p>
    <w:p w:rsidR="00A53699" w:rsidRDefault="00A53699" w:rsidP="00A53699">
      <w:r>
        <w:t xml:space="preserve">It </w:t>
      </w:r>
      <w:proofErr w:type="gramStart"/>
      <w:r>
        <w:t>is assumed</w:t>
      </w:r>
      <w:proofErr w:type="gramEnd"/>
      <w:r>
        <w:t xml:space="preserve"> that anyone reading this document will have some Linux administration skills. Though actual commands and procedures are included here, there are inevitably things that come up that will require </w:t>
      </w:r>
      <w:proofErr w:type="gramStart"/>
      <w:r>
        <w:t>resolution using</w:t>
      </w:r>
      <w:proofErr w:type="gramEnd"/>
      <w:r>
        <w:t xml:space="preserve"> information that is not included here. It is highly recommended that any future administrator of this system be familiar </w:t>
      </w:r>
      <w:proofErr w:type="gramStart"/>
      <w:r>
        <w:t>with</w:t>
      </w:r>
      <w:proofErr w:type="gramEnd"/>
      <w:r>
        <w:t>:</w:t>
      </w:r>
    </w:p>
    <w:p w:rsidR="00A53699" w:rsidRDefault="00A53699" w:rsidP="00A53699">
      <w:pPr>
        <w:pStyle w:val="ListParagraph"/>
        <w:numPr>
          <w:ilvl w:val="0"/>
          <w:numId w:val="1"/>
        </w:numPr>
      </w:pPr>
      <w:r>
        <w:t>SSH</w:t>
      </w:r>
    </w:p>
    <w:p w:rsidR="00A53699" w:rsidRDefault="00A53699" w:rsidP="00A53699">
      <w:pPr>
        <w:pStyle w:val="ListParagraph"/>
        <w:numPr>
          <w:ilvl w:val="0"/>
          <w:numId w:val="1"/>
        </w:numPr>
      </w:pPr>
      <w:proofErr w:type="gramStart"/>
      <w:r>
        <w:t>Unix</w:t>
      </w:r>
      <w:proofErr w:type="gramEnd"/>
      <w:r>
        <w:t xml:space="preserve"> text editors (vi, vim, </w:t>
      </w:r>
      <w:proofErr w:type="spellStart"/>
      <w:r>
        <w:t>emacs</w:t>
      </w:r>
      <w:proofErr w:type="spellEnd"/>
      <w:r>
        <w:t xml:space="preserve">, </w:t>
      </w:r>
      <w:proofErr w:type="spellStart"/>
      <w:r>
        <w:t>nano</w:t>
      </w:r>
      <w:proofErr w:type="spellEnd"/>
      <w:r>
        <w:t>, etc.)</w:t>
      </w:r>
    </w:p>
    <w:p w:rsidR="00A53699" w:rsidRDefault="00A53699" w:rsidP="00A53699">
      <w:pPr>
        <w:pStyle w:val="ListParagraph"/>
        <w:numPr>
          <w:ilvl w:val="0"/>
          <w:numId w:val="1"/>
        </w:numPr>
      </w:pPr>
      <w:proofErr w:type="spellStart"/>
      <w:r>
        <w:t>Git</w:t>
      </w:r>
      <w:proofErr w:type="spellEnd"/>
    </w:p>
    <w:p w:rsidR="00A53699" w:rsidRPr="00A53699" w:rsidRDefault="00A53699" w:rsidP="00A53699">
      <w:pPr>
        <w:pStyle w:val="ListParagraph"/>
        <w:numPr>
          <w:ilvl w:val="0"/>
          <w:numId w:val="1"/>
        </w:numPr>
      </w:pPr>
      <w:r>
        <w:t>Linux commands (</w:t>
      </w:r>
      <w:proofErr w:type="spellStart"/>
      <w:r>
        <w:t>sudo</w:t>
      </w:r>
      <w:proofErr w:type="spellEnd"/>
      <w:r>
        <w:t>, apt, services, file systems, user administration)</w:t>
      </w:r>
    </w:p>
    <w:p w:rsidR="001B142F" w:rsidRDefault="001B142F" w:rsidP="001B142F">
      <w:pPr>
        <w:pStyle w:val="Heading1"/>
      </w:pPr>
      <w:r>
        <w:t>Technology Stack</w:t>
      </w:r>
    </w:p>
    <w:p w:rsidR="001B142F" w:rsidRDefault="001B142F" w:rsidP="00C12DBB">
      <w:pPr>
        <w:pStyle w:val="ListParagraph"/>
        <w:numPr>
          <w:ilvl w:val="0"/>
          <w:numId w:val="6"/>
        </w:numPr>
      </w:pPr>
      <w:r>
        <w:t>Amazon AWS</w:t>
      </w:r>
    </w:p>
    <w:p w:rsidR="001B142F" w:rsidRDefault="001B142F" w:rsidP="00C12DBB">
      <w:pPr>
        <w:pStyle w:val="ListParagraph"/>
        <w:numPr>
          <w:ilvl w:val="0"/>
          <w:numId w:val="6"/>
        </w:numPr>
      </w:pPr>
      <w:r>
        <w:t>Python 2.7</w:t>
      </w:r>
    </w:p>
    <w:p w:rsidR="001B142F" w:rsidRDefault="001B142F" w:rsidP="00C12DBB">
      <w:pPr>
        <w:pStyle w:val="ListParagraph"/>
        <w:numPr>
          <w:ilvl w:val="0"/>
          <w:numId w:val="6"/>
        </w:numPr>
      </w:pPr>
      <w:r>
        <w:t>Flask</w:t>
      </w:r>
    </w:p>
    <w:p w:rsidR="001B142F" w:rsidRDefault="001B142F" w:rsidP="00C12DBB">
      <w:pPr>
        <w:pStyle w:val="ListParagraph"/>
        <w:numPr>
          <w:ilvl w:val="0"/>
          <w:numId w:val="6"/>
        </w:numPr>
      </w:pPr>
      <w:r>
        <w:t>Apache Web Server</w:t>
      </w:r>
    </w:p>
    <w:p w:rsidR="001B142F" w:rsidRDefault="001B142F" w:rsidP="00C12DBB">
      <w:pPr>
        <w:pStyle w:val="ListParagraph"/>
        <w:numPr>
          <w:ilvl w:val="0"/>
          <w:numId w:val="6"/>
        </w:numPr>
      </w:pPr>
      <w:proofErr w:type="spellStart"/>
      <w:r>
        <w:t>PostgreSQL</w:t>
      </w:r>
      <w:proofErr w:type="spellEnd"/>
    </w:p>
    <w:p w:rsidR="00546B88" w:rsidRDefault="00546B88" w:rsidP="00C12DBB">
      <w:pPr>
        <w:pStyle w:val="ListParagraph"/>
        <w:numPr>
          <w:ilvl w:val="0"/>
          <w:numId w:val="6"/>
        </w:numPr>
      </w:pPr>
      <w:proofErr w:type="spellStart"/>
      <w:r>
        <w:t>SQLAlchemy</w:t>
      </w:r>
      <w:proofErr w:type="spellEnd"/>
    </w:p>
    <w:p w:rsidR="001B142F" w:rsidRPr="001B142F" w:rsidRDefault="001B142F" w:rsidP="00C12DBB">
      <w:pPr>
        <w:pStyle w:val="ListParagraph"/>
        <w:numPr>
          <w:ilvl w:val="0"/>
          <w:numId w:val="6"/>
        </w:numPr>
      </w:pPr>
      <w:proofErr w:type="spellStart"/>
      <w:r>
        <w:t>Postgis</w:t>
      </w:r>
      <w:proofErr w:type="spellEnd"/>
    </w:p>
    <w:p w:rsidR="001B142F" w:rsidRPr="001B142F" w:rsidRDefault="001B142F" w:rsidP="00C12DBB">
      <w:pPr>
        <w:pStyle w:val="ListParagraph"/>
        <w:numPr>
          <w:ilvl w:val="0"/>
          <w:numId w:val="6"/>
        </w:numPr>
      </w:pPr>
      <w:proofErr w:type="spellStart"/>
      <w:r>
        <w:t>Git</w:t>
      </w:r>
      <w:proofErr w:type="spellEnd"/>
    </w:p>
    <w:p w:rsidR="001B142F" w:rsidRDefault="001B142F" w:rsidP="001B142F">
      <w:pPr>
        <w:pStyle w:val="Heading1"/>
      </w:pPr>
      <w:r>
        <w:t>Installation</w:t>
      </w:r>
    </w:p>
    <w:p w:rsidR="001B142F" w:rsidRDefault="001B142F" w:rsidP="00C92474">
      <w:pPr>
        <w:pStyle w:val="Heading2"/>
      </w:pPr>
      <w:r>
        <w:t>Setting up Ubuntu</w:t>
      </w:r>
    </w:p>
    <w:p w:rsidR="00E72D44" w:rsidRDefault="00E72D44" w:rsidP="00E72D44">
      <w:r>
        <w:lastRenderedPageBreak/>
        <w:t>Ballot Path runs on an Ubuntu (14.04 Trusty) virtual machine in the Amazon Web Services (AWS) environment. This document assumes that the user has an AWS account and a basic understanding of standing up server instances.</w:t>
      </w:r>
    </w:p>
    <w:p w:rsidR="00E72D44" w:rsidRDefault="00E72D44" w:rsidP="00E72D44">
      <w:pPr>
        <w:pStyle w:val="ListParagraph"/>
        <w:numPr>
          <w:ilvl w:val="0"/>
          <w:numId w:val="3"/>
        </w:numPr>
      </w:pPr>
      <w:r>
        <w:t xml:space="preserve">Set up </w:t>
      </w:r>
      <w:r w:rsidR="006934CC">
        <w:t>a Security Group that includes rules for:</w:t>
      </w:r>
    </w:p>
    <w:p w:rsidR="00E72D44" w:rsidRDefault="00E72D44" w:rsidP="00E72D44">
      <w:pPr>
        <w:pStyle w:val="ListParagraph"/>
        <w:numPr>
          <w:ilvl w:val="1"/>
          <w:numId w:val="3"/>
        </w:numPr>
      </w:pPr>
      <w:r>
        <w:t>SSH</w:t>
      </w:r>
      <w:r w:rsidR="006934CC">
        <w:t xml:space="preserve"> (port 22)</w:t>
      </w:r>
    </w:p>
    <w:p w:rsidR="00E72D44" w:rsidRDefault="006934CC" w:rsidP="00E72D44">
      <w:pPr>
        <w:pStyle w:val="ListParagraph"/>
        <w:numPr>
          <w:ilvl w:val="1"/>
          <w:numId w:val="3"/>
        </w:numPr>
      </w:pPr>
      <w:r>
        <w:t>HTTP (port 80)</w:t>
      </w:r>
    </w:p>
    <w:p w:rsidR="00E72D44" w:rsidRDefault="00E72D44" w:rsidP="00E72D44">
      <w:pPr>
        <w:pStyle w:val="ListParagraph"/>
        <w:numPr>
          <w:ilvl w:val="1"/>
          <w:numId w:val="3"/>
        </w:numPr>
      </w:pPr>
      <w:proofErr w:type="spellStart"/>
      <w:r>
        <w:t>Postgresql</w:t>
      </w:r>
      <w:proofErr w:type="spellEnd"/>
      <w:r w:rsidR="006934CC">
        <w:t xml:space="preserve"> (custom TCP rule enabling port 5432)</w:t>
      </w:r>
    </w:p>
    <w:p w:rsidR="006934CC" w:rsidRDefault="006934CC" w:rsidP="006934CC">
      <w:pPr>
        <w:ind w:left="720"/>
      </w:pPr>
      <w:r>
        <w:t>When complete, the security group will look similar to this:</w:t>
      </w:r>
    </w:p>
    <w:p w:rsidR="006934CC" w:rsidRDefault="006934CC" w:rsidP="006934CC">
      <w:pPr>
        <w:ind w:left="720"/>
      </w:pPr>
      <w:r>
        <w:rPr>
          <w:noProof/>
        </w:rPr>
        <w:drawing>
          <wp:inline distT="0" distB="0" distL="0" distR="0" wp14:anchorId="4CB51FD2" wp14:editId="5B928AF0">
            <wp:extent cx="5505450" cy="2095500"/>
            <wp:effectExtent l="76200" t="76200" r="133350" b="133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5505450" cy="2095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6934CC" w:rsidRDefault="006934CC" w:rsidP="006934CC">
      <w:pPr>
        <w:ind w:left="720"/>
      </w:pPr>
      <w:r w:rsidRPr="006934CC">
        <w:rPr>
          <w:b/>
          <w:color w:val="FF0000"/>
        </w:rPr>
        <w:t>Security Warning</w:t>
      </w:r>
      <w:r>
        <w:t xml:space="preserve">: it is </w:t>
      </w:r>
      <w:r w:rsidRPr="006934CC">
        <w:rPr>
          <w:b/>
          <w:color w:val="FF0000"/>
        </w:rPr>
        <w:t>HIGHLY RECOMMENDED</w:t>
      </w:r>
      <w:r w:rsidRPr="006934CC">
        <w:rPr>
          <w:color w:val="FF0000"/>
        </w:rPr>
        <w:t xml:space="preserve"> </w:t>
      </w:r>
      <w:r>
        <w:t xml:space="preserve">that source IP addresses not be open to the world. AWS is a constant target for malicious hackers seeking to exploit security vulnerabilities.  The security group pictured above was created using the ‘my IP’ selection which limits access to a single IP address. As new developers are added, new IP addresses may be included in the security group rules. </w:t>
      </w:r>
      <w:proofErr w:type="gramStart"/>
      <w:r>
        <w:t>To include a range of addresses, just us a 0 in one of the octets.</w:t>
      </w:r>
      <w:proofErr w:type="gramEnd"/>
      <w:r>
        <w:t xml:space="preserve">  For example, if I want to allow access to anyone within the 108.161.26.x subnet, I would change the source IP address to 108.161.26.0/24.</w:t>
      </w:r>
    </w:p>
    <w:p w:rsidR="00F66F2B" w:rsidRDefault="00F66F2B" w:rsidP="00E72D44">
      <w:pPr>
        <w:pStyle w:val="ListParagraph"/>
        <w:numPr>
          <w:ilvl w:val="0"/>
          <w:numId w:val="3"/>
        </w:numPr>
      </w:pPr>
      <w:r>
        <w:t>Create a Key Pair</w:t>
      </w:r>
    </w:p>
    <w:p w:rsidR="00F66F2B" w:rsidRDefault="00F66F2B" w:rsidP="00F66F2B">
      <w:pPr>
        <w:pStyle w:val="ListParagraph"/>
        <w:numPr>
          <w:ilvl w:val="1"/>
          <w:numId w:val="3"/>
        </w:numPr>
      </w:pPr>
      <w:r>
        <w:t>Click the Key Pairs link in the EC2 dashboard.</w:t>
      </w:r>
    </w:p>
    <w:p w:rsidR="00F66F2B" w:rsidRDefault="001E09BE" w:rsidP="00F66F2B">
      <w:pPr>
        <w:pStyle w:val="ListParagraph"/>
        <w:numPr>
          <w:ilvl w:val="1"/>
          <w:numId w:val="3"/>
        </w:numPr>
      </w:pPr>
      <w:r>
        <w:t xml:space="preserve">Create a new Key Pair by clicking the </w:t>
      </w:r>
      <w:r>
        <w:rPr>
          <w:noProof/>
        </w:rPr>
        <w:drawing>
          <wp:inline distT="0" distB="0" distL="0" distR="0" wp14:anchorId="45BDD5AF" wp14:editId="19EF06DA">
            <wp:extent cx="1143000" cy="2984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143000" cy="298450"/>
                    </a:xfrm>
                    <a:prstGeom prst="rect">
                      <a:avLst/>
                    </a:prstGeom>
                  </pic:spPr>
                </pic:pic>
              </a:graphicData>
            </a:graphic>
          </wp:inline>
        </w:drawing>
      </w:r>
      <w:r>
        <w:t>button.</w:t>
      </w:r>
    </w:p>
    <w:p w:rsidR="001E09BE" w:rsidRDefault="001E09BE" w:rsidP="00F66F2B">
      <w:pPr>
        <w:pStyle w:val="ListParagraph"/>
        <w:numPr>
          <w:ilvl w:val="1"/>
          <w:numId w:val="3"/>
        </w:numPr>
      </w:pPr>
      <w:r>
        <w:t>Name the key pair and download the .PEM file to your local computer. Save this key in a secure location. It is the keys to the Ballot Path kingdom. Take note of the location. You will need it later when connecting to the server.</w:t>
      </w:r>
    </w:p>
    <w:p w:rsidR="00E72D44" w:rsidRDefault="00E72D44" w:rsidP="00E72D44">
      <w:pPr>
        <w:pStyle w:val="ListParagraph"/>
        <w:numPr>
          <w:ilvl w:val="0"/>
          <w:numId w:val="3"/>
        </w:numPr>
      </w:pPr>
      <w:r>
        <w:t>Launch Server</w:t>
      </w:r>
    </w:p>
    <w:p w:rsidR="00E72D44" w:rsidRDefault="00E72D44" w:rsidP="00E72D44">
      <w:pPr>
        <w:pStyle w:val="ListParagraph"/>
        <w:numPr>
          <w:ilvl w:val="1"/>
          <w:numId w:val="3"/>
        </w:numPr>
      </w:pPr>
      <w:r>
        <w:t>Within the AWS EC2 Dashboard,</w:t>
      </w:r>
      <w:r w:rsidR="006934CC">
        <w:t xml:space="preserve"> </w:t>
      </w:r>
      <w:r w:rsidR="00316563">
        <w:t xml:space="preserve">click the </w:t>
      </w:r>
      <w:r w:rsidR="00316563" w:rsidRPr="00316563">
        <w:rPr>
          <w:b/>
        </w:rPr>
        <w:t>Launch Instance</w:t>
      </w:r>
      <w:r w:rsidR="00316563">
        <w:t xml:space="preserve"> button.</w:t>
      </w:r>
    </w:p>
    <w:p w:rsidR="00316563" w:rsidRDefault="00316563" w:rsidP="00E72D44">
      <w:pPr>
        <w:pStyle w:val="ListParagraph"/>
        <w:numPr>
          <w:ilvl w:val="1"/>
          <w:numId w:val="3"/>
        </w:numPr>
      </w:pPr>
      <w:r>
        <w:t xml:space="preserve">Select the </w:t>
      </w:r>
      <w:r>
        <w:rPr>
          <w:rFonts w:ascii="Arial" w:hAnsi="Arial" w:cs="Arial"/>
          <w:b/>
          <w:bCs/>
          <w:color w:val="444444"/>
          <w:sz w:val="23"/>
          <w:szCs w:val="23"/>
          <w:shd w:val="clear" w:color="auto" w:fill="FFFFFF"/>
        </w:rPr>
        <w:t>Amazon Linux AMI 2014.03.1</w:t>
      </w:r>
      <w:r>
        <w:rPr>
          <w:rStyle w:val="apple-converted-space"/>
          <w:rFonts w:ascii="Arial" w:hAnsi="Arial" w:cs="Arial"/>
          <w:color w:val="444444"/>
          <w:sz w:val="23"/>
          <w:szCs w:val="23"/>
          <w:shd w:val="clear" w:color="auto" w:fill="FFFFFF"/>
        </w:rPr>
        <w:t> </w:t>
      </w:r>
      <w:r>
        <w:rPr>
          <w:rFonts w:ascii="Arial" w:hAnsi="Arial" w:cs="Arial"/>
          <w:color w:val="444444"/>
          <w:sz w:val="23"/>
          <w:szCs w:val="23"/>
          <w:shd w:val="clear" w:color="auto" w:fill="FFFFFF"/>
        </w:rPr>
        <w:t>- ami-043a5034 (64-bit)</w:t>
      </w:r>
      <w:r>
        <w:t xml:space="preserve"> instance.</w:t>
      </w:r>
    </w:p>
    <w:p w:rsidR="00316563" w:rsidRDefault="00316563" w:rsidP="00E72D44">
      <w:pPr>
        <w:pStyle w:val="ListParagraph"/>
        <w:numPr>
          <w:ilvl w:val="1"/>
          <w:numId w:val="3"/>
        </w:numPr>
      </w:pPr>
      <w:r>
        <w:t xml:space="preserve">Choose the instance type. The Free Tier </w:t>
      </w:r>
      <w:proofErr w:type="gramStart"/>
      <w:r>
        <w:t>was used</w:t>
      </w:r>
      <w:proofErr w:type="gramEnd"/>
      <w:r>
        <w:t xml:space="preserve"> for development, but it has bandwidth and computing limitations that are not suitable for production. Select </w:t>
      </w:r>
      <w:r>
        <w:lastRenderedPageBreak/>
        <w:t xml:space="preserve">one that fits the current needs of the Ballot Path application. Click the </w:t>
      </w:r>
      <w:r w:rsidRPr="00316563">
        <w:rPr>
          <w:b/>
        </w:rPr>
        <w:t>Review and Launch</w:t>
      </w:r>
      <w:r>
        <w:t xml:space="preserve"> button to continue.</w:t>
      </w:r>
    </w:p>
    <w:p w:rsidR="00316563" w:rsidRDefault="00316563" w:rsidP="00E72D44">
      <w:pPr>
        <w:pStyle w:val="ListParagraph"/>
        <w:numPr>
          <w:ilvl w:val="1"/>
          <w:numId w:val="3"/>
        </w:numPr>
      </w:pPr>
      <w:r>
        <w:t>Click the Edit Security Groups link and choose or create the security group as described above.</w:t>
      </w:r>
    </w:p>
    <w:p w:rsidR="00316563" w:rsidRDefault="00316563" w:rsidP="00E72D44">
      <w:pPr>
        <w:pStyle w:val="ListParagraph"/>
        <w:numPr>
          <w:ilvl w:val="1"/>
          <w:numId w:val="3"/>
        </w:numPr>
      </w:pPr>
      <w:r>
        <w:t xml:space="preserve">Once all options are complete, click the </w:t>
      </w:r>
      <w:r>
        <w:rPr>
          <w:noProof/>
        </w:rPr>
        <w:drawing>
          <wp:inline distT="0" distB="0" distL="0" distR="0" wp14:anchorId="65C7DDC1" wp14:editId="3F93244F">
            <wp:extent cx="609600" cy="254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609600" cy="254000"/>
                    </a:xfrm>
                    <a:prstGeom prst="rect">
                      <a:avLst/>
                    </a:prstGeom>
                  </pic:spPr>
                </pic:pic>
              </a:graphicData>
            </a:graphic>
          </wp:inline>
        </w:drawing>
      </w:r>
      <w:r>
        <w:t xml:space="preserve"> button.</w:t>
      </w:r>
    </w:p>
    <w:p w:rsidR="00F66F2B" w:rsidRDefault="00F66F2B" w:rsidP="00E72D44">
      <w:pPr>
        <w:pStyle w:val="ListParagraph"/>
        <w:numPr>
          <w:ilvl w:val="1"/>
          <w:numId w:val="3"/>
        </w:numPr>
      </w:pPr>
      <w:r>
        <w:t>Choose an existing or create a new key pair.</w:t>
      </w:r>
      <w:r w:rsidR="001E09BE">
        <w:t xml:space="preserve"> Acknowledge the warning about access to the key file and click </w:t>
      </w:r>
      <w:r w:rsidR="001E09BE" w:rsidRPr="001E09BE">
        <w:rPr>
          <w:b/>
        </w:rPr>
        <w:t>Launch Instance</w:t>
      </w:r>
      <w:r w:rsidR="001E09BE">
        <w:t>.</w:t>
      </w:r>
    </w:p>
    <w:p w:rsidR="001E09BE" w:rsidRPr="00E72D44" w:rsidRDefault="001E09BE" w:rsidP="00E72D44">
      <w:pPr>
        <w:pStyle w:val="ListParagraph"/>
        <w:numPr>
          <w:ilvl w:val="1"/>
          <w:numId w:val="3"/>
        </w:numPr>
      </w:pPr>
      <w:r>
        <w:t xml:space="preserve">The server </w:t>
      </w:r>
      <w:proofErr w:type="gramStart"/>
      <w:r>
        <w:t>is now being brought up</w:t>
      </w:r>
      <w:proofErr w:type="gramEnd"/>
      <w:r>
        <w:t xml:space="preserve">. It takes a few minutes to build. Progress </w:t>
      </w:r>
      <w:proofErr w:type="gramStart"/>
      <w:r>
        <w:t>can be seen</w:t>
      </w:r>
      <w:proofErr w:type="gramEnd"/>
      <w:r>
        <w:t xml:space="preserve"> in the EC2 dashboard.</w:t>
      </w:r>
      <w:r>
        <w:br/>
      </w:r>
      <w:r>
        <w:rPr>
          <w:noProof/>
        </w:rPr>
        <w:drawing>
          <wp:inline distT="0" distB="0" distL="0" distR="0" wp14:anchorId="7662F082" wp14:editId="57F0625C">
            <wp:extent cx="4787462" cy="104649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791822" cy="1047443"/>
                    </a:xfrm>
                    <a:prstGeom prst="rect">
                      <a:avLst/>
                    </a:prstGeom>
                  </pic:spPr>
                </pic:pic>
              </a:graphicData>
            </a:graphic>
          </wp:inline>
        </w:drawing>
      </w:r>
    </w:p>
    <w:p w:rsidR="001B142F" w:rsidRDefault="001B142F" w:rsidP="00C92474">
      <w:pPr>
        <w:pStyle w:val="Heading2"/>
      </w:pPr>
      <w:r>
        <w:t>Logging in with default Ubuntu account</w:t>
      </w:r>
    </w:p>
    <w:p w:rsidR="006465C6" w:rsidRPr="001E09BE" w:rsidRDefault="001E09BE" w:rsidP="001E09BE">
      <w:r>
        <w:t xml:space="preserve">Once the server </w:t>
      </w:r>
      <w:proofErr w:type="gramStart"/>
      <w:r>
        <w:t>is initiated</w:t>
      </w:r>
      <w:proofErr w:type="gramEnd"/>
      <w:r>
        <w:t xml:space="preserve">, you will need to log in via SSH. </w:t>
      </w:r>
      <w:r w:rsidR="006465C6">
        <w:t xml:space="preserve"> AWS does not allow access without using public key encryption (PKE). </w:t>
      </w:r>
      <w:r>
        <w:t>If you are running on a Mac or Linux system, you will have to configure your SSH client to use the key pair you downloaded. This document is limited to configuring a Windows system with Putty (an SSH client).</w:t>
      </w:r>
      <w:r w:rsidR="006465C6">
        <w:t xml:space="preserve"> Details on connecting </w:t>
      </w:r>
      <w:proofErr w:type="gramStart"/>
      <w:r w:rsidR="006465C6">
        <w:t>can be found</w:t>
      </w:r>
      <w:proofErr w:type="gramEnd"/>
      <w:r w:rsidR="006465C6">
        <w:t xml:space="preserve"> on Amazon’s AWS web site at </w:t>
      </w:r>
      <w:hyperlink r:id="rId11" w:history="1">
        <w:r w:rsidR="006465C6" w:rsidRPr="001512D2">
          <w:rPr>
            <w:rStyle w:val="Hyperlink"/>
          </w:rPr>
          <w:t>http://docs.aws.amazon.com/AWSEC2/latest/UserGuide/ec2-connect-to-instance-linux.html</w:t>
        </w:r>
      </w:hyperlink>
      <w:r w:rsidR="006465C6">
        <w:t xml:space="preserve">. </w:t>
      </w:r>
    </w:p>
    <w:p w:rsidR="001B142F" w:rsidRDefault="001B142F" w:rsidP="00C92474">
      <w:pPr>
        <w:pStyle w:val="Heading2"/>
      </w:pPr>
      <w:r>
        <w:t>Installing components</w:t>
      </w:r>
    </w:p>
    <w:p w:rsidR="006465C6" w:rsidRPr="006465C6" w:rsidRDefault="006465C6" w:rsidP="006465C6">
      <w:r>
        <w:t xml:space="preserve">Once connected, the software stack </w:t>
      </w:r>
      <w:proofErr w:type="gramStart"/>
      <w:r>
        <w:t>must be installed and configured</w:t>
      </w:r>
      <w:proofErr w:type="gramEnd"/>
      <w:r>
        <w:t xml:space="preserve">. This </w:t>
      </w:r>
      <w:proofErr w:type="gramStart"/>
      <w:r>
        <w:t>is done</w:t>
      </w:r>
      <w:proofErr w:type="gramEnd"/>
      <w:r>
        <w:t xml:space="preserve"> using SSH and apt-get commands. Configuration </w:t>
      </w:r>
      <w:proofErr w:type="gramStart"/>
      <w:r>
        <w:t>is done</w:t>
      </w:r>
      <w:proofErr w:type="gramEnd"/>
      <w:r>
        <w:t xml:space="preserve"> by editing configuration files on the server.</w:t>
      </w:r>
    </w:p>
    <w:p w:rsidR="001B142F" w:rsidRDefault="001B142F" w:rsidP="006465C6">
      <w:pPr>
        <w:pStyle w:val="Heading3"/>
      </w:pPr>
      <w:proofErr w:type="spellStart"/>
      <w:r>
        <w:t>Postgresql</w:t>
      </w:r>
      <w:proofErr w:type="spellEnd"/>
    </w:p>
    <w:p w:rsidR="008A6147" w:rsidRDefault="008A6147" w:rsidP="00F17DF8">
      <w:pPr>
        <w:pStyle w:val="LinuxCmd"/>
      </w:pPr>
      <w:proofErr w:type="spellStart"/>
      <w:proofErr w:type="gramStart"/>
      <w:r w:rsidRPr="00385A30">
        <w:t>sudo</w:t>
      </w:r>
      <w:proofErr w:type="spellEnd"/>
      <w:proofErr w:type="gramEnd"/>
      <w:r w:rsidRPr="00385A30">
        <w:t xml:space="preserve"> apt-get install </w:t>
      </w:r>
      <w:proofErr w:type="spellStart"/>
      <w:r w:rsidRPr="00385A30">
        <w:t>postgresql</w:t>
      </w:r>
      <w:proofErr w:type="spellEnd"/>
      <w:r w:rsidR="00385A30" w:rsidRPr="00385A30">
        <w:t xml:space="preserve"> </w:t>
      </w:r>
      <w:proofErr w:type="spellStart"/>
      <w:r w:rsidR="00385A30" w:rsidRPr="00385A30">
        <w:t>postgresql-contrib</w:t>
      </w:r>
      <w:proofErr w:type="spellEnd"/>
      <w:r w:rsidR="00385A30" w:rsidRPr="00385A30">
        <w:t xml:space="preserve"> </w:t>
      </w:r>
      <w:proofErr w:type="spellStart"/>
      <w:r w:rsidR="00385A30" w:rsidRPr="00385A30">
        <w:t>postgresql</w:t>
      </w:r>
      <w:proofErr w:type="spellEnd"/>
      <w:r w:rsidR="00385A30" w:rsidRPr="00385A30">
        <w:t>-client</w:t>
      </w:r>
      <w:r w:rsidR="00385A30">
        <w:t xml:space="preserve"> </w:t>
      </w:r>
      <w:proofErr w:type="spellStart"/>
      <w:r w:rsidR="00385A30" w:rsidRPr="00385A30">
        <w:t>postgres</w:t>
      </w:r>
      <w:proofErr w:type="spellEnd"/>
      <w:r w:rsidR="00385A30" w:rsidRPr="00385A30">
        <w:t>-xc</w:t>
      </w:r>
      <w:r w:rsidR="00546B88">
        <w:t xml:space="preserve"> </w:t>
      </w:r>
      <w:r w:rsidR="00546B88" w:rsidRPr="00546B88">
        <w:t>build-</w:t>
      </w:r>
      <w:proofErr w:type="spellStart"/>
      <w:r w:rsidR="00546B88" w:rsidRPr="00546B88">
        <w:t>dep</w:t>
      </w:r>
      <w:proofErr w:type="spellEnd"/>
      <w:r w:rsidR="00546B88" w:rsidRPr="00546B88">
        <w:t xml:space="preserve"> python-psycopg2</w:t>
      </w:r>
    </w:p>
    <w:p w:rsidR="00D807CA" w:rsidRDefault="00D807CA" w:rsidP="00D807CA">
      <w:r>
        <w:t xml:space="preserve">Once installed, </w:t>
      </w:r>
      <w:proofErr w:type="spellStart"/>
      <w:r>
        <w:t>postgresql</w:t>
      </w:r>
      <w:proofErr w:type="spellEnd"/>
      <w:r>
        <w:t xml:space="preserve"> </w:t>
      </w:r>
      <w:proofErr w:type="gramStart"/>
      <w:r>
        <w:t>must be configured</w:t>
      </w:r>
      <w:proofErr w:type="gramEnd"/>
      <w:r>
        <w:t xml:space="preserve"> to listen to outside IP address requests. Edit the </w:t>
      </w:r>
      <w:r w:rsidRPr="00D807CA">
        <w:rPr>
          <w:b/>
        </w:rPr>
        <w:t>/</w:t>
      </w:r>
      <w:proofErr w:type="spellStart"/>
      <w:r w:rsidRPr="00D807CA">
        <w:rPr>
          <w:b/>
        </w:rPr>
        <w:t>etc</w:t>
      </w:r>
      <w:proofErr w:type="spellEnd"/>
      <w:r w:rsidRPr="00D807CA">
        <w:rPr>
          <w:b/>
        </w:rPr>
        <w:t>/</w:t>
      </w:r>
      <w:proofErr w:type="spellStart"/>
      <w:r w:rsidRPr="00D807CA">
        <w:rPr>
          <w:b/>
        </w:rPr>
        <w:t>postgresql</w:t>
      </w:r>
      <w:proofErr w:type="spellEnd"/>
      <w:r w:rsidRPr="00D807CA">
        <w:rPr>
          <w:b/>
        </w:rPr>
        <w:t>/9.3/main/</w:t>
      </w:r>
      <w:proofErr w:type="spellStart"/>
      <w:r w:rsidRPr="00D807CA">
        <w:rPr>
          <w:b/>
        </w:rPr>
        <w:t>pg_hba.conf</w:t>
      </w:r>
      <w:proofErr w:type="spellEnd"/>
      <w:r>
        <w:t xml:space="preserve"> file (you must use the </w:t>
      </w:r>
      <w:proofErr w:type="spellStart"/>
      <w:r>
        <w:t>sudo</w:t>
      </w:r>
      <w:proofErr w:type="spellEnd"/>
      <w:r>
        <w:t xml:space="preserve"> command). The </w:t>
      </w:r>
      <w:proofErr w:type="spellStart"/>
      <w:r>
        <w:t>postgresql</w:t>
      </w:r>
      <w:proofErr w:type="spellEnd"/>
      <w:r>
        <w:t xml:space="preserve"> version number in the path may vary.</w:t>
      </w:r>
    </w:p>
    <w:p w:rsidR="00D807CA" w:rsidRDefault="00D807CA" w:rsidP="00F17DF8">
      <w:pPr>
        <w:pStyle w:val="LinuxCmd"/>
      </w:pPr>
      <w:proofErr w:type="spellStart"/>
      <w:proofErr w:type="gramStart"/>
      <w:r w:rsidRPr="00D807CA">
        <w:t>sudo</w:t>
      </w:r>
      <w:proofErr w:type="spellEnd"/>
      <w:proofErr w:type="gramEnd"/>
      <w:r w:rsidRPr="00D807CA">
        <w:t xml:space="preserve"> vi /</w:t>
      </w:r>
      <w:proofErr w:type="spellStart"/>
      <w:r w:rsidRPr="00D807CA">
        <w:t>etc</w:t>
      </w:r>
      <w:proofErr w:type="spellEnd"/>
      <w:r w:rsidRPr="00D807CA">
        <w:t>/</w:t>
      </w:r>
      <w:proofErr w:type="spellStart"/>
      <w:r w:rsidRPr="00D807CA">
        <w:t>postgresql</w:t>
      </w:r>
      <w:proofErr w:type="spellEnd"/>
      <w:r w:rsidRPr="00D807CA">
        <w:t>/9.3/main/</w:t>
      </w:r>
      <w:proofErr w:type="spellStart"/>
      <w:r w:rsidRPr="00D807CA">
        <w:t>pg_hba.conf</w:t>
      </w:r>
      <w:proofErr w:type="spellEnd"/>
    </w:p>
    <w:p w:rsidR="00EC732F" w:rsidRDefault="00EC732F" w:rsidP="00D807CA">
      <w:r>
        <w:t xml:space="preserve">Add </w:t>
      </w:r>
      <w:r w:rsidR="00F17DF8">
        <w:t xml:space="preserve">this line to the file. This will enable the </w:t>
      </w:r>
      <w:proofErr w:type="spellStart"/>
      <w:r w:rsidR="00F17DF8">
        <w:t>postgresql</w:t>
      </w:r>
      <w:proofErr w:type="spellEnd"/>
      <w:r w:rsidR="00F17DF8">
        <w:t xml:space="preserve"> server to trust requests from any client, anywhere in the world. This is a huge security hole and </w:t>
      </w:r>
      <w:proofErr w:type="gramStart"/>
      <w:r w:rsidR="00F17DF8">
        <w:t>should only be done</w:t>
      </w:r>
      <w:proofErr w:type="gramEnd"/>
      <w:r w:rsidR="00F17DF8">
        <w:t xml:space="preserve"> during development. It should later be modified or removed </w:t>
      </w:r>
      <w:proofErr w:type="gramStart"/>
      <w:r w:rsidR="00F17DF8">
        <w:t>so as to</w:t>
      </w:r>
      <w:proofErr w:type="gramEnd"/>
      <w:r w:rsidR="00F17DF8">
        <w:t xml:space="preserve"> limit access to specific IP addresses or only locally (as in the case of an integrated server that needs no outside SQL access.</w:t>
      </w:r>
    </w:p>
    <w:p w:rsidR="00EC732F" w:rsidRPr="00F17DF8" w:rsidRDefault="00EC732F" w:rsidP="00F17DF8">
      <w:pPr>
        <w:pStyle w:val="EditorContent"/>
      </w:pPr>
      <w:proofErr w:type="gramStart"/>
      <w:r w:rsidRPr="00F17DF8">
        <w:t>host</w:t>
      </w:r>
      <w:proofErr w:type="gramEnd"/>
      <w:r w:rsidRPr="00F17DF8">
        <w:t xml:space="preserve"> all </w:t>
      </w:r>
      <w:proofErr w:type="spellStart"/>
      <w:r w:rsidRPr="00F17DF8">
        <w:t>all</w:t>
      </w:r>
      <w:proofErr w:type="spellEnd"/>
      <w:r w:rsidRPr="00F17DF8">
        <w:t xml:space="preserve"> 0.0.0.0/0 trust</w:t>
      </w:r>
    </w:p>
    <w:p w:rsidR="00F17DF8" w:rsidRDefault="00F17DF8" w:rsidP="00D807CA">
      <w:r>
        <w:t xml:space="preserve">Next, edit the </w:t>
      </w:r>
      <w:r w:rsidRPr="00F17DF8">
        <w:rPr>
          <w:b/>
        </w:rPr>
        <w:t>/</w:t>
      </w:r>
      <w:proofErr w:type="spellStart"/>
      <w:r w:rsidRPr="00F17DF8">
        <w:rPr>
          <w:b/>
        </w:rPr>
        <w:t>etc</w:t>
      </w:r>
      <w:proofErr w:type="spellEnd"/>
      <w:r w:rsidRPr="00F17DF8">
        <w:rPr>
          <w:b/>
        </w:rPr>
        <w:t>/</w:t>
      </w:r>
      <w:proofErr w:type="spellStart"/>
      <w:r w:rsidRPr="00F17DF8">
        <w:rPr>
          <w:b/>
        </w:rPr>
        <w:t>postgresql</w:t>
      </w:r>
      <w:proofErr w:type="spellEnd"/>
      <w:r w:rsidRPr="00F17DF8">
        <w:rPr>
          <w:b/>
        </w:rPr>
        <w:t>/9.3/main/</w:t>
      </w:r>
      <w:proofErr w:type="spellStart"/>
      <w:r w:rsidRPr="00F17DF8">
        <w:rPr>
          <w:b/>
        </w:rPr>
        <w:t>postgresql.conf</w:t>
      </w:r>
      <w:proofErr w:type="spellEnd"/>
      <w:r>
        <w:t xml:space="preserve"> file.</w:t>
      </w:r>
    </w:p>
    <w:p w:rsidR="00F17DF8" w:rsidRDefault="00F17DF8" w:rsidP="00F17DF8">
      <w:pPr>
        <w:pStyle w:val="LinuxCmd"/>
      </w:pPr>
      <w:proofErr w:type="spellStart"/>
      <w:proofErr w:type="gramStart"/>
      <w:r>
        <w:lastRenderedPageBreak/>
        <w:t>sudo</w:t>
      </w:r>
      <w:proofErr w:type="spellEnd"/>
      <w:proofErr w:type="gramEnd"/>
      <w:r>
        <w:t xml:space="preserve"> vi </w:t>
      </w:r>
      <w:r w:rsidRPr="00F17DF8">
        <w:t>/</w:t>
      </w:r>
      <w:proofErr w:type="spellStart"/>
      <w:r w:rsidRPr="00F17DF8">
        <w:t>etc</w:t>
      </w:r>
      <w:proofErr w:type="spellEnd"/>
      <w:r w:rsidRPr="00F17DF8">
        <w:t>/</w:t>
      </w:r>
      <w:proofErr w:type="spellStart"/>
      <w:r w:rsidRPr="00F17DF8">
        <w:t>postgresql</w:t>
      </w:r>
      <w:proofErr w:type="spellEnd"/>
      <w:r w:rsidRPr="00F17DF8">
        <w:t>/9.3/main/</w:t>
      </w:r>
      <w:proofErr w:type="spellStart"/>
      <w:r w:rsidRPr="00F17DF8">
        <w:t>postgresql.conf</w:t>
      </w:r>
      <w:proofErr w:type="spellEnd"/>
    </w:p>
    <w:p w:rsidR="00F17DF8" w:rsidRDefault="00F17DF8" w:rsidP="00F17DF8">
      <w:r>
        <w:t>Change this line</w:t>
      </w:r>
    </w:p>
    <w:p w:rsidR="00F17DF8" w:rsidRPr="00F17DF8" w:rsidRDefault="00F17DF8" w:rsidP="00F17DF8">
      <w:pPr>
        <w:pStyle w:val="EditorContent"/>
      </w:pPr>
      <w:r w:rsidRPr="00F17DF8">
        <w:t>#</w:t>
      </w:r>
      <w:proofErr w:type="spellStart"/>
      <w:r w:rsidRPr="00F17DF8">
        <w:t>listen_addresses</w:t>
      </w:r>
      <w:proofErr w:type="spellEnd"/>
      <w:r w:rsidRPr="00F17DF8">
        <w:t xml:space="preserve"> = '</w:t>
      </w:r>
      <w:proofErr w:type="spellStart"/>
      <w:r w:rsidRPr="00F17DF8">
        <w:t>localhost</w:t>
      </w:r>
      <w:proofErr w:type="spellEnd"/>
      <w:r w:rsidRPr="00F17DF8">
        <w:t xml:space="preserve">'         # what IP </w:t>
      </w:r>
      <w:proofErr w:type="gramStart"/>
      <w:r w:rsidRPr="00F17DF8">
        <w:t>address(</w:t>
      </w:r>
      <w:proofErr w:type="spellStart"/>
      <w:proofErr w:type="gramEnd"/>
      <w:r w:rsidRPr="00F17DF8">
        <w:t>es</w:t>
      </w:r>
      <w:proofErr w:type="spellEnd"/>
      <w:r w:rsidRPr="00F17DF8">
        <w:t>) to listen on;</w:t>
      </w:r>
    </w:p>
    <w:p w:rsidR="00F17DF8" w:rsidRDefault="00F17DF8" w:rsidP="00F17DF8">
      <w:proofErr w:type="gramStart"/>
      <w:r>
        <w:t>to</w:t>
      </w:r>
      <w:proofErr w:type="gramEnd"/>
      <w:r>
        <w:t xml:space="preserve"> this:</w:t>
      </w:r>
    </w:p>
    <w:p w:rsidR="00C12DBB" w:rsidRPr="00F17DF8" w:rsidRDefault="00F17DF8" w:rsidP="00C12DBB">
      <w:pPr>
        <w:pStyle w:val="EditorContent"/>
      </w:pPr>
      <w:proofErr w:type="spellStart"/>
      <w:r w:rsidRPr="00F17DF8">
        <w:t>listen_addresses</w:t>
      </w:r>
      <w:proofErr w:type="spellEnd"/>
      <w:r w:rsidRPr="00F17DF8">
        <w:t xml:space="preserve"> = '</w:t>
      </w:r>
      <w:r>
        <w:t>*</w:t>
      </w:r>
      <w:r w:rsidRPr="00F17DF8">
        <w:t xml:space="preserve">'         # what IP </w:t>
      </w:r>
      <w:proofErr w:type="gramStart"/>
      <w:r w:rsidRPr="00F17DF8">
        <w:t>address(</w:t>
      </w:r>
      <w:proofErr w:type="spellStart"/>
      <w:proofErr w:type="gramEnd"/>
      <w:r w:rsidRPr="00F17DF8">
        <w:t>es</w:t>
      </w:r>
      <w:proofErr w:type="spellEnd"/>
      <w:r w:rsidRPr="00F17DF8">
        <w:t>) to listen on;</w:t>
      </w:r>
    </w:p>
    <w:p w:rsidR="00D807CA" w:rsidRDefault="00D807CA" w:rsidP="00D807CA">
      <w:r>
        <w:t xml:space="preserve">We need to change the </w:t>
      </w:r>
      <w:proofErr w:type="spellStart"/>
      <w:r>
        <w:t>PostgreSQL</w:t>
      </w:r>
      <w:proofErr w:type="spellEnd"/>
      <w:r>
        <w:t xml:space="preserve"> </w:t>
      </w:r>
      <w:proofErr w:type="spellStart"/>
      <w:r>
        <w:t>postgres</w:t>
      </w:r>
      <w:proofErr w:type="spellEnd"/>
      <w:r>
        <w:t xml:space="preserve"> user password; we will not be able to access the server otherwise. As the “</w:t>
      </w:r>
      <w:proofErr w:type="spellStart"/>
      <w:r>
        <w:t>postgres</w:t>
      </w:r>
      <w:proofErr w:type="spellEnd"/>
      <w:r>
        <w:t xml:space="preserve">” Linux user, we will execute the </w:t>
      </w:r>
      <w:proofErr w:type="spellStart"/>
      <w:r>
        <w:t>psql</w:t>
      </w:r>
      <w:proofErr w:type="spellEnd"/>
      <w:r>
        <w:t xml:space="preserve"> command.</w:t>
      </w:r>
    </w:p>
    <w:p w:rsidR="00D807CA" w:rsidRDefault="00D807CA" w:rsidP="00F17DF8">
      <w:pPr>
        <w:pStyle w:val="LinuxCmd"/>
      </w:pPr>
      <w:proofErr w:type="spellStart"/>
      <w:proofErr w:type="gramStart"/>
      <w:r>
        <w:t>sudo</w:t>
      </w:r>
      <w:proofErr w:type="spellEnd"/>
      <w:proofErr w:type="gramEnd"/>
      <w:r>
        <w:t xml:space="preserve"> -u </w:t>
      </w:r>
      <w:proofErr w:type="spellStart"/>
      <w:r>
        <w:t>postgres</w:t>
      </w:r>
      <w:proofErr w:type="spellEnd"/>
      <w:r>
        <w:t xml:space="preserve"> </w:t>
      </w:r>
      <w:proofErr w:type="spellStart"/>
      <w:r>
        <w:t>psql</w:t>
      </w:r>
      <w:proofErr w:type="spellEnd"/>
      <w:r>
        <w:t xml:space="preserve"> </w:t>
      </w:r>
      <w:proofErr w:type="spellStart"/>
      <w:r>
        <w:t>postgres</w:t>
      </w:r>
      <w:proofErr w:type="spellEnd"/>
    </w:p>
    <w:p w:rsidR="00D807CA" w:rsidRDefault="00D807CA" w:rsidP="00D807CA">
      <w:r>
        <w:t>Set a password for the "</w:t>
      </w:r>
      <w:proofErr w:type="spellStart"/>
      <w:r>
        <w:t>postgres</w:t>
      </w:r>
      <w:proofErr w:type="spellEnd"/>
      <w:r>
        <w:t>" database role using the command:</w:t>
      </w:r>
    </w:p>
    <w:p w:rsidR="00D807CA" w:rsidRDefault="00D807CA" w:rsidP="00F17DF8">
      <w:pPr>
        <w:pStyle w:val="LinuxCmd"/>
      </w:pPr>
      <w:r>
        <w:t xml:space="preserve">\password </w:t>
      </w:r>
      <w:proofErr w:type="spellStart"/>
      <w:r>
        <w:t>postgres</w:t>
      </w:r>
      <w:proofErr w:type="spellEnd"/>
    </w:p>
    <w:p w:rsidR="00D807CA" w:rsidRDefault="00D807CA" w:rsidP="00D807CA">
      <w:proofErr w:type="gramStart"/>
      <w:r>
        <w:t>and</w:t>
      </w:r>
      <w:proofErr w:type="gramEnd"/>
      <w:r>
        <w:t xml:space="preserve"> give your password when prompted. The password text </w:t>
      </w:r>
      <w:proofErr w:type="gramStart"/>
      <w:r>
        <w:t>will be hidden</w:t>
      </w:r>
      <w:proofErr w:type="gramEnd"/>
      <w:r>
        <w:t xml:space="preserve"> from the console for security purposes. Type </w:t>
      </w:r>
      <w:proofErr w:type="spellStart"/>
      <w:r>
        <w:t>Control+D</w:t>
      </w:r>
      <w:proofErr w:type="spellEnd"/>
      <w:r>
        <w:t xml:space="preserve"> to exit the </w:t>
      </w:r>
      <w:proofErr w:type="spellStart"/>
      <w:r>
        <w:t>posgreSQL</w:t>
      </w:r>
      <w:proofErr w:type="spellEnd"/>
      <w:r>
        <w:t xml:space="preserve"> prompt.</w:t>
      </w:r>
    </w:p>
    <w:p w:rsidR="00D807CA" w:rsidRPr="00385A30" w:rsidRDefault="00D807CA" w:rsidP="00D807CA">
      <w:r>
        <w:t xml:space="preserve">See </w:t>
      </w:r>
      <w:hyperlink r:id="rId12" w:history="1">
        <w:r w:rsidRPr="001512D2">
          <w:rPr>
            <w:rStyle w:val="Hyperlink"/>
          </w:rPr>
          <w:t>https://help.ubuntu.com/community/PostgreSQL</w:t>
        </w:r>
      </w:hyperlink>
      <w:r>
        <w:t xml:space="preserve"> for additional details on installing and using </w:t>
      </w:r>
      <w:proofErr w:type="spellStart"/>
      <w:r>
        <w:t>postgresql</w:t>
      </w:r>
      <w:proofErr w:type="spellEnd"/>
      <w:r>
        <w:t xml:space="preserve"> on Ubuntu.</w:t>
      </w:r>
      <w:r w:rsidR="00C12DBB">
        <w:t xml:space="preserve"> For information on configuring </w:t>
      </w:r>
      <w:proofErr w:type="spellStart"/>
      <w:r w:rsidR="00C12DBB">
        <w:t>postgresql</w:t>
      </w:r>
      <w:proofErr w:type="spellEnd"/>
      <w:r w:rsidR="00C12DBB">
        <w:t xml:space="preserve"> access from external addresses, see </w:t>
      </w:r>
      <w:hyperlink r:id="rId13" w:history="1">
        <w:r w:rsidR="00C12DBB" w:rsidRPr="001512D2">
          <w:rPr>
            <w:rStyle w:val="Hyperlink"/>
          </w:rPr>
          <w:t>http://www.cyberciti.biz/tips/postgres-allow-remote-access-tcp-connection.html</w:t>
        </w:r>
      </w:hyperlink>
      <w:r w:rsidR="00C12DBB">
        <w:t xml:space="preserve">. </w:t>
      </w:r>
    </w:p>
    <w:p w:rsidR="001B142F" w:rsidRDefault="001B142F" w:rsidP="006465C6">
      <w:pPr>
        <w:pStyle w:val="Heading3"/>
      </w:pPr>
      <w:proofErr w:type="spellStart"/>
      <w:r>
        <w:t>Postgis</w:t>
      </w:r>
      <w:proofErr w:type="spellEnd"/>
    </w:p>
    <w:p w:rsidR="003316FD" w:rsidRDefault="003316FD" w:rsidP="008914DD">
      <w:r>
        <w:t>What I did to install it:</w:t>
      </w:r>
      <w:r w:rsidR="00100846">
        <w:t xml:space="preserve"> </w:t>
      </w:r>
      <w:hyperlink r:id="rId14" w:history="1">
        <w:r w:rsidR="00100846" w:rsidRPr="001512D2">
          <w:rPr>
            <w:rStyle w:val="Hyperlink"/>
          </w:rPr>
          <w:t>http://trac.osgeo.org/postgis/wiki/UsersWikiPostGIS21Ubuntu1310src</w:t>
        </w:r>
      </w:hyperlink>
    </w:p>
    <w:p w:rsidR="003316FD" w:rsidRDefault="003316FD" w:rsidP="003316FD">
      <w:pPr>
        <w:pStyle w:val="ListParagraph"/>
        <w:numPr>
          <w:ilvl w:val="0"/>
          <w:numId w:val="8"/>
        </w:numPr>
      </w:pPr>
      <w:r>
        <w:t xml:space="preserve">Install the whole </w:t>
      </w:r>
      <w:proofErr w:type="spellStart"/>
      <w:r>
        <w:t>postgresql</w:t>
      </w:r>
      <w:proofErr w:type="spellEnd"/>
      <w:r>
        <w:t xml:space="preserve"> mess:</w:t>
      </w:r>
    </w:p>
    <w:p w:rsidR="003316FD" w:rsidRDefault="003316FD" w:rsidP="003316FD">
      <w:pPr>
        <w:pStyle w:val="LinuxCmd"/>
      </w:pPr>
      <w:proofErr w:type="spellStart"/>
      <w:proofErr w:type="gramStart"/>
      <w:r w:rsidRPr="003316FD">
        <w:t>sudo</w:t>
      </w:r>
      <w:proofErr w:type="spellEnd"/>
      <w:proofErr w:type="gramEnd"/>
      <w:r w:rsidRPr="003316FD">
        <w:t xml:space="preserve"> apt-get install build-essential postgresql-9.3 postgresql-server-dev-9.3 libxml2-dev </w:t>
      </w:r>
      <w:proofErr w:type="spellStart"/>
      <w:r w:rsidRPr="003316FD">
        <w:t>libgdal-dev</w:t>
      </w:r>
      <w:proofErr w:type="spellEnd"/>
      <w:r w:rsidRPr="003316FD">
        <w:t xml:space="preserve"> </w:t>
      </w:r>
      <w:proofErr w:type="spellStart"/>
      <w:r w:rsidRPr="003316FD">
        <w:t>libproj-dev</w:t>
      </w:r>
      <w:proofErr w:type="spellEnd"/>
      <w:r w:rsidRPr="003316FD">
        <w:t xml:space="preserve"> libjson0-dev </w:t>
      </w:r>
      <w:proofErr w:type="spellStart"/>
      <w:r w:rsidRPr="003316FD">
        <w:t>xsltproc</w:t>
      </w:r>
      <w:proofErr w:type="spellEnd"/>
      <w:r w:rsidRPr="003316FD">
        <w:t xml:space="preserve"> </w:t>
      </w:r>
      <w:proofErr w:type="spellStart"/>
      <w:r w:rsidRPr="003316FD">
        <w:t>docbook-xsl</w:t>
      </w:r>
      <w:proofErr w:type="spellEnd"/>
      <w:r w:rsidRPr="003316FD">
        <w:t xml:space="preserve"> </w:t>
      </w:r>
      <w:proofErr w:type="spellStart"/>
      <w:r w:rsidRPr="003316FD">
        <w:t>docbook-mathml</w:t>
      </w:r>
      <w:proofErr w:type="spellEnd"/>
    </w:p>
    <w:p w:rsidR="003316FD" w:rsidRDefault="003316FD" w:rsidP="003316FD">
      <w:pPr>
        <w:pStyle w:val="ListParagraph"/>
        <w:numPr>
          <w:ilvl w:val="0"/>
          <w:numId w:val="8"/>
        </w:numPr>
      </w:pPr>
      <w:r>
        <w:t>Then, download, unpack, compile, and install Geos:</w:t>
      </w:r>
    </w:p>
    <w:p w:rsidR="003316FD" w:rsidRDefault="003316FD" w:rsidP="003316FD">
      <w:pPr>
        <w:pStyle w:val="LinuxCmd"/>
      </w:pPr>
      <w:proofErr w:type="spellStart"/>
      <w:proofErr w:type="gramStart"/>
      <w:r>
        <w:t>wget</w:t>
      </w:r>
      <w:proofErr w:type="spellEnd"/>
      <w:proofErr w:type="gramEnd"/>
      <w:r>
        <w:t xml:space="preserve"> http://download.osgeo.org/geos/geos-3.4.2.tar.bz2</w:t>
      </w:r>
    </w:p>
    <w:p w:rsidR="003316FD" w:rsidRDefault="003316FD" w:rsidP="003316FD">
      <w:pPr>
        <w:pStyle w:val="LinuxCmd"/>
      </w:pPr>
      <w:proofErr w:type="gramStart"/>
      <w:r>
        <w:t>tar</w:t>
      </w:r>
      <w:proofErr w:type="gramEnd"/>
      <w:r>
        <w:t xml:space="preserve"> </w:t>
      </w:r>
      <w:proofErr w:type="spellStart"/>
      <w:r>
        <w:t>xfj</w:t>
      </w:r>
      <w:proofErr w:type="spellEnd"/>
      <w:r>
        <w:t xml:space="preserve"> geos-3.4.2.tar.bz2</w:t>
      </w:r>
    </w:p>
    <w:p w:rsidR="003316FD" w:rsidRDefault="003316FD" w:rsidP="003316FD">
      <w:pPr>
        <w:pStyle w:val="LinuxCmd"/>
      </w:pPr>
      <w:proofErr w:type="gramStart"/>
      <w:r>
        <w:t>cd</w:t>
      </w:r>
      <w:proofErr w:type="gramEnd"/>
      <w:r>
        <w:t xml:space="preserve"> geos-3.4.2</w:t>
      </w:r>
    </w:p>
    <w:p w:rsidR="003316FD" w:rsidRDefault="003316FD" w:rsidP="003316FD">
      <w:pPr>
        <w:pStyle w:val="LinuxCmd"/>
      </w:pPr>
      <w:proofErr w:type="gramStart"/>
      <w:r>
        <w:t>./</w:t>
      </w:r>
      <w:proofErr w:type="gramEnd"/>
      <w:r>
        <w:t>configure</w:t>
      </w:r>
    </w:p>
    <w:p w:rsidR="003316FD" w:rsidRDefault="003316FD" w:rsidP="003316FD">
      <w:pPr>
        <w:pStyle w:val="LinuxCmd"/>
      </w:pPr>
      <w:proofErr w:type="gramStart"/>
      <w:r>
        <w:t>make</w:t>
      </w:r>
      <w:proofErr w:type="gramEnd"/>
    </w:p>
    <w:p w:rsidR="003316FD" w:rsidRDefault="003316FD" w:rsidP="003316FD">
      <w:pPr>
        <w:pStyle w:val="LinuxCmd"/>
      </w:pPr>
      <w:proofErr w:type="spellStart"/>
      <w:proofErr w:type="gramStart"/>
      <w:r>
        <w:t>sudo</w:t>
      </w:r>
      <w:proofErr w:type="spellEnd"/>
      <w:proofErr w:type="gramEnd"/>
      <w:r>
        <w:t xml:space="preserve"> make install</w:t>
      </w:r>
    </w:p>
    <w:p w:rsidR="003316FD" w:rsidRDefault="003316FD" w:rsidP="003316FD">
      <w:pPr>
        <w:pStyle w:val="LinuxCmd"/>
      </w:pPr>
      <w:proofErr w:type="gramStart"/>
      <w:r>
        <w:t>cd ..</w:t>
      </w:r>
      <w:proofErr w:type="gramEnd"/>
    </w:p>
    <w:p w:rsidR="003316FD" w:rsidRDefault="003316FD" w:rsidP="003316FD">
      <w:pPr>
        <w:pStyle w:val="ListParagraph"/>
        <w:numPr>
          <w:ilvl w:val="0"/>
          <w:numId w:val="8"/>
        </w:numPr>
      </w:pPr>
      <w:r>
        <w:t xml:space="preserve">Download, extract, and build </w:t>
      </w:r>
      <w:proofErr w:type="spellStart"/>
      <w:r>
        <w:t>postgis</w:t>
      </w:r>
      <w:proofErr w:type="spellEnd"/>
      <w:r>
        <w:t>:</w:t>
      </w:r>
    </w:p>
    <w:p w:rsidR="003316FD" w:rsidRDefault="003316FD" w:rsidP="003316FD">
      <w:pPr>
        <w:pStyle w:val="LinuxCmd"/>
      </w:pPr>
      <w:proofErr w:type="spellStart"/>
      <w:proofErr w:type="gramStart"/>
      <w:r>
        <w:t>wget</w:t>
      </w:r>
      <w:proofErr w:type="spellEnd"/>
      <w:proofErr w:type="gramEnd"/>
      <w:r>
        <w:t xml:space="preserve"> http://download.osgeo.org/postgis/source/postgis-2.1.3.tar.gz</w:t>
      </w:r>
    </w:p>
    <w:p w:rsidR="003316FD" w:rsidRDefault="003316FD" w:rsidP="003316FD">
      <w:pPr>
        <w:pStyle w:val="LinuxCmd"/>
      </w:pPr>
      <w:proofErr w:type="gramStart"/>
      <w:r>
        <w:t>tar</w:t>
      </w:r>
      <w:proofErr w:type="gramEnd"/>
      <w:r>
        <w:t xml:space="preserve"> </w:t>
      </w:r>
      <w:proofErr w:type="spellStart"/>
      <w:r>
        <w:t>xfz</w:t>
      </w:r>
      <w:proofErr w:type="spellEnd"/>
      <w:r>
        <w:t xml:space="preserve"> postgis-2.1.3.tar.gz</w:t>
      </w:r>
    </w:p>
    <w:p w:rsidR="003316FD" w:rsidRDefault="003316FD" w:rsidP="003316FD">
      <w:pPr>
        <w:pStyle w:val="LinuxCmd"/>
      </w:pPr>
      <w:proofErr w:type="gramStart"/>
      <w:r>
        <w:t>cd</w:t>
      </w:r>
      <w:proofErr w:type="gramEnd"/>
      <w:r>
        <w:t xml:space="preserve"> postgis-2.1.3</w:t>
      </w:r>
    </w:p>
    <w:p w:rsidR="003316FD" w:rsidRDefault="003316FD" w:rsidP="003316FD">
      <w:pPr>
        <w:pStyle w:val="LinuxCmd"/>
      </w:pPr>
      <w:proofErr w:type="gramStart"/>
      <w:r>
        <w:lastRenderedPageBreak/>
        <w:t>./</w:t>
      </w:r>
      <w:proofErr w:type="gramEnd"/>
      <w:r>
        <w:t>configure</w:t>
      </w:r>
    </w:p>
    <w:p w:rsidR="003316FD" w:rsidRDefault="003316FD" w:rsidP="003316FD">
      <w:pPr>
        <w:pStyle w:val="LinuxCmd"/>
      </w:pPr>
      <w:proofErr w:type="gramStart"/>
      <w:r>
        <w:t>make</w:t>
      </w:r>
      <w:proofErr w:type="gramEnd"/>
    </w:p>
    <w:p w:rsidR="003316FD" w:rsidRDefault="003316FD" w:rsidP="003316FD">
      <w:pPr>
        <w:pStyle w:val="LinuxCmd"/>
      </w:pPr>
      <w:proofErr w:type="spellStart"/>
      <w:proofErr w:type="gramStart"/>
      <w:r>
        <w:t>sudo</w:t>
      </w:r>
      <w:proofErr w:type="spellEnd"/>
      <w:proofErr w:type="gramEnd"/>
      <w:r>
        <w:t xml:space="preserve"> make install</w:t>
      </w:r>
    </w:p>
    <w:p w:rsidR="003316FD" w:rsidRDefault="003316FD" w:rsidP="003316FD">
      <w:pPr>
        <w:pStyle w:val="LinuxCmd"/>
      </w:pPr>
      <w:proofErr w:type="spellStart"/>
      <w:proofErr w:type="gramStart"/>
      <w:r>
        <w:t>sudo</w:t>
      </w:r>
      <w:proofErr w:type="spellEnd"/>
      <w:proofErr w:type="gramEnd"/>
      <w:r>
        <w:t xml:space="preserve"> </w:t>
      </w:r>
      <w:proofErr w:type="spellStart"/>
      <w:r>
        <w:t>ldconfig</w:t>
      </w:r>
      <w:proofErr w:type="spellEnd"/>
    </w:p>
    <w:p w:rsidR="003316FD" w:rsidRDefault="003316FD" w:rsidP="003316FD">
      <w:pPr>
        <w:pStyle w:val="LinuxCmd"/>
      </w:pPr>
      <w:proofErr w:type="spellStart"/>
      <w:proofErr w:type="gramStart"/>
      <w:r>
        <w:t>sudo</w:t>
      </w:r>
      <w:proofErr w:type="spellEnd"/>
      <w:proofErr w:type="gramEnd"/>
      <w:r>
        <w:t xml:space="preserve"> make comments-install</w:t>
      </w:r>
    </w:p>
    <w:p w:rsidR="003316FD" w:rsidRDefault="003316FD" w:rsidP="003316FD">
      <w:pPr>
        <w:pStyle w:val="ListParagraph"/>
        <w:numPr>
          <w:ilvl w:val="0"/>
          <w:numId w:val="8"/>
        </w:numPr>
      </w:pPr>
      <w:r w:rsidRPr="003316FD">
        <w:t>Lastly, enable the command-line tools to work from your shel</w:t>
      </w:r>
      <w:r>
        <w:t>l:</w:t>
      </w:r>
    </w:p>
    <w:p w:rsidR="003316FD" w:rsidRDefault="003316FD" w:rsidP="003316FD">
      <w:pPr>
        <w:pStyle w:val="LinuxCmd"/>
      </w:pPr>
      <w:proofErr w:type="spellStart"/>
      <w:proofErr w:type="gramStart"/>
      <w:r>
        <w:t>sudo</w:t>
      </w:r>
      <w:proofErr w:type="spellEnd"/>
      <w:proofErr w:type="gramEnd"/>
      <w:r>
        <w:t xml:space="preserve"> </w:t>
      </w:r>
      <w:proofErr w:type="spellStart"/>
      <w:r>
        <w:t>ln</w:t>
      </w:r>
      <w:proofErr w:type="spellEnd"/>
      <w:r>
        <w:t xml:space="preserve"> -sf /</w:t>
      </w:r>
      <w:proofErr w:type="spellStart"/>
      <w:r>
        <w:t>usr</w:t>
      </w:r>
      <w:proofErr w:type="spellEnd"/>
      <w:r>
        <w:t>/share/</w:t>
      </w:r>
      <w:proofErr w:type="spellStart"/>
      <w:r>
        <w:t>postgresql</w:t>
      </w:r>
      <w:proofErr w:type="spellEnd"/>
      <w:r>
        <w:t>-common/</w:t>
      </w:r>
      <w:proofErr w:type="spellStart"/>
      <w:r>
        <w:t>pg_wrapper</w:t>
      </w:r>
      <w:proofErr w:type="spellEnd"/>
      <w:r>
        <w:t xml:space="preserve"> /</w:t>
      </w:r>
      <w:proofErr w:type="spellStart"/>
      <w:r>
        <w:t>usr</w:t>
      </w:r>
      <w:proofErr w:type="spellEnd"/>
      <w:r>
        <w:t>/local/bin/shp2pgsql</w:t>
      </w:r>
    </w:p>
    <w:p w:rsidR="003316FD" w:rsidRDefault="003316FD" w:rsidP="003316FD">
      <w:pPr>
        <w:pStyle w:val="LinuxCmd"/>
      </w:pPr>
      <w:proofErr w:type="spellStart"/>
      <w:proofErr w:type="gramStart"/>
      <w:r>
        <w:t>sudo</w:t>
      </w:r>
      <w:proofErr w:type="spellEnd"/>
      <w:proofErr w:type="gramEnd"/>
      <w:r>
        <w:t xml:space="preserve"> </w:t>
      </w:r>
      <w:proofErr w:type="spellStart"/>
      <w:r>
        <w:t>ln</w:t>
      </w:r>
      <w:proofErr w:type="spellEnd"/>
      <w:r>
        <w:t xml:space="preserve"> -sf /</w:t>
      </w:r>
      <w:proofErr w:type="spellStart"/>
      <w:r>
        <w:t>usr</w:t>
      </w:r>
      <w:proofErr w:type="spellEnd"/>
      <w:r>
        <w:t>/share/</w:t>
      </w:r>
      <w:proofErr w:type="spellStart"/>
      <w:r>
        <w:t>postgresql</w:t>
      </w:r>
      <w:proofErr w:type="spellEnd"/>
      <w:r>
        <w:t>-common/</w:t>
      </w:r>
      <w:proofErr w:type="spellStart"/>
      <w:r>
        <w:t>pg_wrapper</w:t>
      </w:r>
      <w:proofErr w:type="spellEnd"/>
      <w:r>
        <w:t xml:space="preserve"> /</w:t>
      </w:r>
      <w:proofErr w:type="spellStart"/>
      <w:r>
        <w:t>usr</w:t>
      </w:r>
      <w:proofErr w:type="spellEnd"/>
      <w:r>
        <w:t>/local/bin/pgsql2shp</w:t>
      </w:r>
    </w:p>
    <w:p w:rsidR="003316FD" w:rsidRDefault="003316FD" w:rsidP="003316FD">
      <w:pPr>
        <w:pStyle w:val="LinuxCmd"/>
      </w:pPr>
      <w:proofErr w:type="spellStart"/>
      <w:proofErr w:type="gramStart"/>
      <w:r>
        <w:t>sudo</w:t>
      </w:r>
      <w:proofErr w:type="spellEnd"/>
      <w:proofErr w:type="gramEnd"/>
      <w:r>
        <w:t xml:space="preserve"> </w:t>
      </w:r>
      <w:proofErr w:type="spellStart"/>
      <w:r>
        <w:t>ln</w:t>
      </w:r>
      <w:proofErr w:type="spellEnd"/>
      <w:r>
        <w:t xml:space="preserve"> -sf /</w:t>
      </w:r>
      <w:proofErr w:type="spellStart"/>
      <w:r>
        <w:t>usr</w:t>
      </w:r>
      <w:proofErr w:type="spellEnd"/>
      <w:r>
        <w:t>/share/</w:t>
      </w:r>
      <w:proofErr w:type="spellStart"/>
      <w:r>
        <w:t>postgresql</w:t>
      </w:r>
      <w:proofErr w:type="spellEnd"/>
      <w:r>
        <w:t>-common/</w:t>
      </w:r>
      <w:proofErr w:type="spellStart"/>
      <w:r>
        <w:t>pg_wrapper</w:t>
      </w:r>
      <w:proofErr w:type="spellEnd"/>
      <w:r>
        <w:t xml:space="preserve"> /</w:t>
      </w:r>
      <w:proofErr w:type="spellStart"/>
      <w:r>
        <w:t>usr</w:t>
      </w:r>
      <w:proofErr w:type="spellEnd"/>
      <w:r>
        <w:t>/local/bin/raster2pgsql</w:t>
      </w:r>
    </w:p>
    <w:p w:rsidR="00100846" w:rsidRPr="008914DD" w:rsidRDefault="00100846" w:rsidP="00100846">
      <w:pPr>
        <w:rPr>
          <w:b/>
        </w:rPr>
      </w:pPr>
      <w:r w:rsidRPr="008914DD">
        <w:rPr>
          <w:b/>
        </w:rPr>
        <w:t>Related documentation:</w:t>
      </w:r>
    </w:p>
    <w:p w:rsidR="00100846" w:rsidRDefault="00100846" w:rsidP="00100846">
      <w:proofErr w:type="spellStart"/>
      <w:r>
        <w:t>PostGIS</w:t>
      </w:r>
      <w:proofErr w:type="spellEnd"/>
      <w:r>
        <w:t xml:space="preserve"> Documentation: </w:t>
      </w:r>
      <w:hyperlink r:id="rId15" w:history="1">
        <w:r w:rsidRPr="001512D2">
          <w:rPr>
            <w:rStyle w:val="Hyperlink"/>
          </w:rPr>
          <w:t>http://postgis.net/docs/manual-2.1/</w:t>
        </w:r>
      </w:hyperlink>
    </w:p>
    <w:p w:rsidR="00100846" w:rsidRDefault="00100846" w:rsidP="00100846">
      <w:proofErr w:type="spellStart"/>
      <w:r>
        <w:t>PostGIS</w:t>
      </w:r>
      <w:proofErr w:type="spellEnd"/>
      <w:r>
        <w:t xml:space="preserve"> install instructions for Ubuntu: </w:t>
      </w:r>
      <w:hyperlink r:id="rId16" w:history="1">
        <w:r w:rsidRPr="001512D2">
          <w:rPr>
            <w:rStyle w:val="Hyperlink"/>
          </w:rPr>
          <w:t>http://postgis.net/install/</w:t>
        </w:r>
      </w:hyperlink>
      <w:r>
        <w:t xml:space="preserve"> and </w:t>
      </w:r>
      <w:hyperlink r:id="rId17" w:history="1">
        <w:r w:rsidRPr="001512D2">
          <w:rPr>
            <w:rStyle w:val="Hyperlink"/>
          </w:rPr>
          <w:t>http://www.qgis.org/en/site/</w:t>
        </w:r>
      </w:hyperlink>
    </w:p>
    <w:p w:rsidR="001B142F" w:rsidRDefault="001B142F" w:rsidP="006465C6">
      <w:pPr>
        <w:pStyle w:val="Heading3"/>
      </w:pPr>
      <w:r>
        <w:t>Python</w:t>
      </w:r>
    </w:p>
    <w:p w:rsidR="00765779" w:rsidRPr="00765779" w:rsidRDefault="00765779" w:rsidP="00765779">
      <w:r>
        <w:t xml:space="preserve">Python 2.7.6 </w:t>
      </w:r>
      <w:proofErr w:type="gramStart"/>
      <w:r>
        <w:t>is installed</w:t>
      </w:r>
      <w:proofErr w:type="gramEnd"/>
      <w:r>
        <w:t xml:space="preserve"> by default with the Ubuntu AWS server instance. There is no need to install or upgrade.</w:t>
      </w:r>
    </w:p>
    <w:p w:rsidR="001B142F" w:rsidRDefault="001B142F" w:rsidP="006465C6">
      <w:pPr>
        <w:pStyle w:val="Heading3"/>
      </w:pPr>
      <w:r>
        <w:t>Flask</w:t>
      </w:r>
    </w:p>
    <w:p w:rsidR="00C12DBB" w:rsidRDefault="00C12DBB" w:rsidP="00C12DBB">
      <w:r>
        <w:t xml:space="preserve">Flask installation </w:t>
      </w:r>
      <w:proofErr w:type="gramStart"/>
      <w:r>
        <w:t>is documented</w:t>
      </w:r>
      <w:proofErr w:type="gramEnd"/>
      <w:r>
        <w:t xml:space="preserve"> at </w:t>
      </w:r>
      <w:hyperlink r:id="rId18" w:anchor="installation" w:history="1">
        <w:r w:rsidRPr="001512D2">
          <w:rPr>
            <w:rStyle w:val="Hyperlink"/>
          </w:rPr>
          <w:t>http://flask.pocoo.org/docs/installation/#installation</w:t>
        </w:r>
      </w:hyperlink>
      <w:r>
        <w:t>. I have used their instructions as a foundation, but I include specifics here.</w:t>
      </w:r>
    </w:p>
    <w:p w:rsidR="00C12DBB" w:rsidRDefault="00F258D6" w:rsidP="00F258D6">
      <w:pPr>
        <w:pStyle w:val="LinuxCmd"/>
      </w:pPr>
      <w:proofErr w:type="spellStart"/>
      <w:proofErr w:type="gramStart"/>
      <w:r w:rsidRPr="00F258D6">
        <w:t>sudo</w:t>
      </w:r>
      <w:proofErr w:type="spellEnd"/>
      <w:proofErr w:type="gramEnd"/>
      <w:r w:rsidRPr="00F258D6">
        <w:t xml:space="preserve"> apt-get install python-</w:t>
      </w:r>
      <w:proofErr w:type="spellStart"/>
      <w:r w:rsidRPr="00F258D6">
        <w:t>virtualenv</w:t>
      </w:r>
      <w:proofErr w:type="spellEnd"/>
    </w:p>
    <w:p w:rsidR="00960CDC" w:rsidRDefault="00960CDC" w:rsidP="00960CDC">
      <w:r>
        <w:t xml:space="preserve">Now that </w:t>
      </w:r>
      <w:proofErr w:type="spellStart"/>
      <w:r>
        <w:t>virtualenv</w:t>
      </w:r>
      <w:proofErr w:type="spellEnd"/>
      <w:r>
        <w:t xml:space="preserve"> installed, just fire up a shell and create your own environment. I usually create a project folder and a </w:t>
      </w:r>
      <w:proofErr w:type="spellStart"/>
      <w:r>
        <w:t>venv</w:t>
      </w:r>
      <w:proofErr w:type="spellEnd"/>
      <w:r>
        <w:t xml:space="preserve"> folder within:</w:t>
      </w:r>
    </w:p>
    <w:p w:rsidR="00960CDC" w:rsidRDefault="00960CDC" w:rsidP="00960CDC">
      <w:pPr>
        <w:pStyle w:val="LinuxCmd"/>
      </w:pPr>
      <w:r>
        <w:t xml:space="preserve">$ </w:t>
      </w:r>
      <w:proofErr w:type="spellStart"/>
      <w:proofErr w:type="gramStart"/>
      <w:r>
        <w:t>mkdir</w:t>
      </w:r>
      <w:proofErr w:type="spellEnd"/>
      <w:proofErr w:type="gramEnd"/>
      <w:r>
        <w:t xml:space="preserve"> </w:t>
      </w:r>
      <w:proofErr w:type="spellStart"/>
      <w:r>
        <w:t>myproject</w:t>
      </w:r>
      <w:proofErr w:type="spellEnd"/>
    </w:p>
    <w:p w:rsidR="00960CDC" w:rsidRDefault="00960CDC" w:rsidP="00960CDC">
      <w:pPr>
        <w:pStyle w:val="LinuxCmd"/>
      </w:pPr>
      <w:r>
        <w:t xml:space="preserve">$ </w:t>
      </w:r>
      <w:proofErr w:type="gramStart"/>
      <w:r>
        <w:t>cd</w:t>
      </w:r>
      <w:proofErr w:type="gramEnd"/>
      <w:r>
        <w:t xml:space="preserve"> </w:t>
      </w:r>
      <w:proofErr w:type="spellStart"/>
      <w:r>
        <w:t>myproject</w:t>
      </w:r>
      <w:proofErr w:type="spellEnd"/>
    </w:p>
    <w:p w:rsidR="00960CDC" w:rsidRDefault="00960CDC" w:rsidP="00960CDC">
      <w:pPr>
        <w:pStyle w:val="LinuxCmd"/>
      </w:pPr>
      <w:r>
        <w:t xml:space="preserve">$ </w:t>
      </w:r>
      <w:proofErr w:type="spellStart"/>
      <w:proofErr w:type="gramStart"/>
      <w:r>
        <w:t>virtualenv</w:t>
      </w:r>
      <w:proofErr w:type="spellEnd"/>
      <w:proofErr w:type="gramEnd"/>
      <w:r>
        <w:t xml:space="preserve"> </w:t>
      </w:r>
      <w:proofErr w:type="spellStart"/>
      <w:r>
        <w:t>venv</w:t>
      </w:r>
      <w:proofErr w:type="spellEnd"/>
    </w:p>
    <w:p w:rsidR="00960CDC" w:rsidRDefault="00960CDC" w:rsidP="00960CDC">
      <w:pPr>
        <w:pStyle w:val="LinuxCmd"/>
      </w:pPr>
      <w:r>
        <w:t xml:space="preserve">New python executable in </w:t>
      </w:r>
      <w:proofErr w:type="spellStart"/>
      <w:r>
        <w:t>venv</w:t>
      </w:r>
      <w:proofErr w:type="spellEnd"/>
      <w:r>
        <w:t>/bin/python</w:t>
      </w:r>
    </w:p>
    <w:p w:rsidR="00960CDC" w:rsidRDefault="00960CDC" w:rsidP="00960CDC">
      <w:pPr>
        <w:pStyle w:val="LinuxCmd"/>
      </w:pPr>
      <w:r>
        <w:t>Installing distribute............done.</w:t>
      </w:r>
    </w:p>
    <w:p w:rsidR="00960CDC" w:rsidRDefault="00960CDC" w:rsidP="00960CDC">
      <w:r>
        <w:t>Now, whenever you want to work on a project, you only have to activate the corresponding environment. On OS</w:t>
      </w:r>
      <w:r w:rsidR="009B7834">
        <w:t xml:space="preserve"> X and Linux, do the following:</w:t>
      </w:r>
    </w:p>
    <w:p w:rsidR="00960CDC" w:rsidRDefault="00960CDC" w:rsidP="009B7834">
      <w:pPr>
        <w:pStyle w:val="LinuxCmd"/>
      </w:pPr>
      <w:r>
        <w:t xml:space="preserve">$ . </w:t>
      </w:r>
      <w:proofErr w:type="spellStart"/>
      <w:proofErr w:type="gramStart"/>
      <w:r>
        <w:t>venv</w:t>
      </w:r>
      <w:proofErr w:type="spellEnd"/>
      <w:r>
        <w:t>/bin/activate</w:t>
      </w:r>
      <w:proofErr w:type="gramEnd"/>
    </w:p>
    <w:p w:rsidR="009B7834" w:rsidRDefault="009B7834" w:rsidP="009B7834">
      <w:r>
        <w:t xml:space="preserve">Now you can just enter the following command to get Flask activated in your </w:t>
      </w:r>
      <w:proofErr w:type="spellStart"/>
      <w:r>
        <w:t>virtualenv</w:t>
      </w:r>
      <w:proofErr w:type="spellEnd"/>
      <w:r>
        <w:t>:</w:t>
      </w:r>
    </w:p>
    <w:p w:rsidR="009B7834" w:rsidRDefault="009B7834" w:rsidP="009B7834">
      <w:pPr>
        <w:pStyle w:val="LinuxCmd"/>
      </w:pPr>
      <w:r>
        <w:t xml:space="preserve">$ </w:t>
      </w:r>
      <w:proofErr w:type="gramStart"/>
      <w:r>
        <w:t>pip</w:t>
      </w:r>
      <w:proofErr w:type="gramEnd"/>
      <w:r>
        <w:t xml:space="preserve"> install Flask</w:t>
      </w:r>
    </w:p>
    <w:p w:rsidR="009B7834" w:rsidRPr="009B7834" w:rsidRDefault="009B7834" w:rsidP="009B7834">
      <w:r>
        <w:t>A few seconds later and you are good to go.</w:t>
      </w:r>
    </w:p>
    <w:p w:rsidR="003316FD" w:rsidRDefault="003316FD" w:rsidP="006465C6">
      <w:pPr>
        <w:pStyle w:val="Heading3"/>
      </w:pPr>
      <w:proofErr w:type="spellStart"/>
      <w:r>
        <w:lastRenderedPageBreak/>
        <w:t>Git</w:t>
      </w:r>
      <w:proofErr w:type="spellEnd"/>
    </w:p>
    <w:p w:rsidR="003316FD" w:rsidRDefault="003316FD" w:rsidP="003316FD">
      <w:r>
        <w:t xml:space="preserve">To install </w:t>
      </w:r>
      <w:proofErr w:type="spellStart"/>
      <w:r>
        <w:t>git</w:t>
      </w:r>
      <w:proofErr w:type="spellEnd"/>
    </w:p>
    <w:p w:rsidR="003316FD" w:rsidRPr="003316FD" w:rsidRDefault="003316FD" w:rsidP="003316FD">
      <w:pPr>
        <w:pStyle w:val="LinuxCmd"/>
      </w:pPr>
      <w:proofErr w:type="spellStart"/>
      <w:proofErr w:type="gramStart"/>
      <w:r>
        <w:t>sudo</w:t>
      </w:r>
      <w:proofErr w:type="spellEnd"/>
      <w:proofErr w:type="gramEnd"/>
      <w:r>
        <w:t xml:space="preserve"> apt-get install </w:t>
      </w:r>
      <w:proofErr w:type="spellStart"/>
      <w:r>
        <w:t>git</w:t>
      </w:r>
      <w:proofErr w:type="spellEnd"/>
    </w:p>
    <w:p w:rsidR="001B142F" w:rsidRDefault="001B142F" w:rsidP="006465C6">
      <w:pPr>
        <w:pStyle w:val="Heading3"/>
      </w:pPr>
      <w:r>
        <w:t>Apache2</w:t>
      </w:r>
    </w:p>
    <w:p w:rsidR="00765779" w:rsidRDefault="00765779" w:rsidP="00765779">
      <w:r>
        <w:t>Install Apache using the apt-get command:</w:t>
      </w:r>
    </w:p>
    <w:p w:rsidR="00765779" w:rsidRPr="00765779" w:rsidRDefault="00765779" w:rsidP="00765779">
      <w:pPr>
        <w:pStyle w:val="LinuxCmd"/>
      </w:pPr>
      <w:proofErr w:type="spellStart"/>
      <w:proofErr w:type="gramStart"/>
      <w:r>
        <w:t>sudo</w:t>
      </w:r>
      <w:proofErr w:type="spellEnd"/>
      <w:proofErr w:type="gramEnd"/>
      <w:r>
        <w:t xml:space="preserve"> apt-get install apache2</w:t>
      </w:r>
    </w:p>
    <w:p w:rsidR="001B142F" w:rsidRDefault="001B142F" w:rsidP="001B142F">
      <w:pPr>
        <w:pStyle w:val="Heading1"/>
      </w:pPr>
      <w:r>
        <w:t>Maintenance</w:t>
      </w:r>
    </w:p>
    <w:p w:rsidR="001B142F" w:rsidRDefault="001B142F" w:rsidP="00C92474">
      <w:pPr>
        <w:pStyle w:val="Heading2"/>
      </w:pPr>
      <w:r>
        <w:t>Adding Users to Ubuntu Linux</w:t>
      </w:r>
    </w:p>
    <w:p w:rsidR="00F258D6" w:rsidRDefault="00F258D6" w:rsidP="00F258D6">
      <w:r>
        <w:t xml:space="preserve">Instructions here: </w:t>
      </w:r>
      <w:hyperlink r:id="rId19" w:history="1">
        <w:r w:rsidRPr="001512D2">
          <w:rPr>
            <w:rStyle w:val="Hyperlink"/>
          </w:rPr>
          <w:t>http://brianflove.com/2013/06/18/add-new-sudo-user-to-ec2-ubuntu/</w:t>
        </w:r>
      </w:hyperlink>
    </w:p>
    <w:p w:rsidR="00F258D6" w:rsidRDefault="00F258D6" w:rsidP="00F258D6">
      <w:pPr>
        <w:pStyle w:val="LinuxCmd"/>
        <w:rPr>
          <w:rStyle w:val="HTMLCode"/>
          <w:rFonts w:eastAsiaTheme="majorEastAsia"/>
          <w:sz w:val="18"/>
          <w:szCs w:val="18"/>
        </w:rPr>
      </w:pPr>
      <w:proofErr w:type="spellStart"/>
      <w:proofErr w:type="gramStart"/>
      <w:r w:rsidRPr="00F258D6">
        <w:rPr>
          <w:rStyle w:val="HTMLCode"/>
          <w:rFonts w:eastAsiaTheme="majorEastAsia"/>
          <w:sz w:val="18"/>
          <w:szCs w:val="18"/>
        </w:rPr>
        <w:t>sudo</w:t>
      </w:r>
      <w:proofErr w:type="spellEnd"/>
      <w:proofErr w:type="gramEnd"/>
      <w:r w:rsidRPr="00F258D6">
        <w:t xml:space="preserve"> </w:t>
      </w:r>
      <w:proofErr w:type="spellStart"/>
      <w:r w:rsidRPr="00F258D6">
        <w:rPr>
          <w:rStyle w:val="HTMLCode"/>
          <w:rFonts w:eastAsiaTheme="majorEastAsia"/>
          <w:sz w:val="18"/>
          <w:szCs w:val="18"/>
        </w:rPr>
        <w:t>adduser</w:t>
      </w:r>
      <w:proofErr w:type="spellEnd"/>
      <w:r w:rsidRPr="00F258D6">
        <w:rPr>
          <w:rStyle w:val="HTMLCode"/>
          <w:rFonts w:eastAsiaTheme="majorEastAsia"/>
          <w:sz w:val="18"/>
          <w:szCs w:val="18"/>
        </w:rPr>
        <w:t xml:space="preserve"> --home /home/</w:t>
      </w:r>
      <w:proofErr w:type="spellStart"/>
      <w:r w:rsidRPr="00F258D6">
        <w:rPr>
          <w:rStyle w:val="HTMLCode"/>
          <w:rFonts w:eastAsiaTheme="majorEastAsia"/>
          <w:sz w:val="18"/>
          <w:szCs w:val="18"/>
        </w:rPr>
        <w:t>mclyde</w:t>
      </w:r>
      <w:proofErr w:type="spellEnd"/>
      <w:r w:rsidRPr="00F258D6">
        <w:t xml:space="preserve"> </w:t>
      </w:r>
      <w:r w:rsidRPr="00F258D6">
        <w:rPr>
          <w:rStyle w:val="HTMLCode"/>
          <w:rFonts w:eastAsiaTheme="majorEastAsia"/>
          <w:sz w:val="18"/>
          <w:szCs w:val="18"/>
        </w:rPr>
        <w:t>--shell /bin/bash</w:t>
      </w:r>
      <w:r w:rsidRPr="00F258D6">
        <w:t xml:space="preserve"> </w:t>
      </w:r>
      <w:r w:rsidRPr="00F258D6">
        <w:rPr>
          <w:rStyle w:val="HTMLCode"/>
          <w:rFonts w:eastAsiaTheme="majorEastAsia"/>
          <w:sz w:val="18"/>
          <w:szCs w:val="18"/>
        </w:rPr>
        <w:t>--</w:t>
      </w:r>
      <w:proofErr w:type="spellStart"/>
      <w:r w:rsidRPr="00F258D6">
        <w:rPr>
          <w:rStyle w:val="HTMLCode"/>
          <w:rFonts w:eastAsiaTheme="majorEastAsia"/>
          <w:sz w:val="18"/>
          <w:szCs w:val="18"/>
        </w:rPr>
        <w:t>ingroup</w:t>
      </w:r>
      <w:proofErr w:type="spellEnd"/>
      <w:r w:rsidRPr="00F258D6">
        <w:rPr>
          <w:rStyle w:val="HTMLCode"/>
          <w:rFonts w:eastAsiaTheme="majorEastAsia"/>
          <w:sz w:val="18"/>
          <w:szCs w:val="18"/>
        </w:rPr>
        <w:t xml:space="preserve"> admin </w:t>
      </w:r>
      <w:proofErr w:type="spellStart"/>
      <w:r w:rsidRPr="00F258D6">
        <w:rPr>
          <w:rStyle w:val="HTMLCode"/>
          <w:rFonts w:eastAsiaTheme="majorEastAsia"/>
          <w:sz w:val="18"/>
          <w:szCs w:val="18"/>
        </w:rPr>
        <w:t>mclyde</w:t>
      </w:r>
      <w:proofErr w:type="spellEnd"/>
    </w:p>
    <w:p w:rsidR="00F258D6" w:rsidRDefault="00F258D6" w:rsidP="00F258D6">
      <w:r w:rsidRPr="00F258D6">
        <w:t xml:space="preserve">After creating the new user, </w:t>
      </w:r>
      <w:proofErr w:type="gramStart"/>
      <w:r w:rsidRPr="00F258D6">
        <w:t>let’s</w:t>
      </w:r>
      <w:proofErr w:type="gramEnd"/>
      <w:r w:rsidRPr="00F258D6">
        <w:t xml:space="preserve"> give the user the ability to use the </w:t>
      </w:r>
      <w:proofErr w:type="spellStart"/>
      <w:r w:rsidRPr="00F258D6">
        <w:t>sudo</w:t>
      </w:r>
      <w:proofErr w:type="spellEnd"/>
      <w:r w:rsidRPr="00F258D6">
        <w:t xml:space="preserve"> command. I am going to make it so that the user </w:t>
      </w:r>
      <w:proofErr w:type="gramStart"/>
      <w:r w:rsidRPr="00F258D6">
        <w:t>doesn’t</w:t>
      </w:r>
      <w:proofErr w:type="gramEnd"/>
      <w:r w:rsidRPr="00F258D6">
        <w:t xml:space="preserve"> need to enter their password after using the </w:t>
      </w:r>
      <w:proofErr w:type="spellStart"/>
      <w:r w:rsidRPr="00F258D6">
        <w:t>sudo</w:t>
      </w:r>
      <w:proofErr w:type="spellEnd"/>
      <w:r w:rsidRPr="00F258D6">
        <w:t xml:space="preserve"> command. </w:t>
      </w:r>
      <w:proofErr w:type="gramStart"/>
      <w:r w:rsidRPr="00F258D6">
        <w:t>Let’s</w:t>
      </w:r>
      <w:proofErr w:type="gramEnd"/>
      <w:r w:rsidRPr="00F258D6">
        <w:t xml:space="preserve"> do this by using our favorite editor, vi.</w:t>
      </w:r>
    </w:p>
    <w:p w:rsidR="00911867" w:rsidRDefault="00911867" w:rsidP="00911867">
      <w:pPr>
        <w:pStyle w:val="LinuxCmd"/>
      </w:pPr>
      <w:proofErr w:type="spellStart"/>
      <w:proofErr w:type="gramStart"/>
      <w:r w:rsidRPr="00911867">
        <w:t>sudo</w:t>
      </w:r>
      <w:proofErr w:type="spellEnd"/>
      <w:proofErr w:type="gramEnd"/>
      <w:r w:rsidRPr="00911867">
        <w:t xml:space="preserve"> vi /</w:t>
      </w:r>
      <w:proofErr w:type="spellStart"/>
      <w:r w:rsidRPr="00911867">
        <w:t>etc</w:t>
      </w:r>
      <w:proofErr w:type="spellEnd"/>
      <w:r w:rsidRPr="00911867">
        <w:t>/</w:t>
      </w:r>
      <w:proofErr w:type="spellStart"/>
      <w:r w:rsidRPr="00911867">
        <w:t>sudoers</w:t>
      </w:r>
      <w:proofErr w:type="spellEnd"/>
    </w:p>
    <w:p w:rsidR="00911867" w:rsidRDefault="00911867" w:rsidP="00911867">
      <w:r>
        <w:t>Add the following line of code to the file. I added this after the root user in the “User privilege specification” section:</w:t>
      </w:r>
    </w:p>
    <w:p w:rsidR="00911867" w:rsidRDefault="00911867" w:rsidP="00911867">
      <w:pPr>
        <w:pStyle w:val="EditorContent"/>
      </w:pPr>
      <w:r>
        <w:t># User privilege specification</w:t>
      </w:r>
    </w:p>
    <w:p w:rsidR="00911867" w:rsidRDefault="00911867" w:rsidP="00911867">
      <w:pPr>
        <w:pStyle w:val="EditorContent"/>
      </w:pPr>
      <w:proofErr w:type="spellStart"/>
      <w:proofErr w:type="gramStart"/>
      <w:r>
        <w:t>mclyde</w:t>
      </w:r>
      <w:proofErr w:type="spellEnd"/>
      <w:proofErr w:type="gramEnd"/>
      <w:r>
        <w:t xml:space="preserve"> ALL=(ALL) NOPASSWD:ALL</w:t>
      </w:r>
    </w:p>
    <w:p w:rsidR="00B0775C" w:rsidRDefault="00B0775C" w:rsidP="00B0775C">
      <w:r>
        <w:t xml:space="preserve">Now we have to set up public key encryption so that the user can log in. In a shell, </w:t>
      </w:r>
      <w:proofErr w:type="spellStart"/>
      <w:r>
        <w:t>su</w:t>
      </w:r>
      <w:proofErr w:type="spellEnd"/>
      <w:r>
        <w:t xml:space="preserve"> to the newly created user</w:t>
      </w:r>
      <w:r w:rsidR="00F11B14">
        <w:t>, change to their home directory,</w:t>
      </w:r>
      <w:r>
        <w:t xml:space="preserve"> and generate a key:</w:t>
      </w:r>
    </w:p>
    <w:p w:rsidR="00D526A7" w:rsidRDefault="00D526A7" w:rsidP="00B0775C">
      <w:pPr>
        <w:pStyle w:val="LinuxCmd"/>
        <w:rPr>
          <w:rFonts w:eastAsia="Times New Roman"/>
        </w:rPr>
      </w:pPr>
      <w:proofErr w:type="spellStart"/>
      <w:proofErr w:type="gramStart"/>
      <w:r>
        <w:rPr>
          <w:rFonts w:eastAsia="Times New Roman"/>
        </w:rPr>
        <w:t>su</w:t>
      </w:r>
      <w:proofErr w:type="spellEnd"/>
      <w:proofErr w:type="gramEnd"/>
      <w:r>
        <w:rPr>
          <w:rFonts w:eastAsia="Times New Roman"/>
        </w:rPr>
        <w:t xml:space="preserve"> </w:t>
      </w:r>
      <w:proofErr w:type="spellStart"/>
      <w:r>
        <w:rPr>
          <w:rFonts w:eastAsia="Times New Roman"/>
        </w:rPr>
        <w:t>mclyde</w:t>
      </w:r>
      <w:proofErr w:type="spellEnd"/>
      <w:r>
        <w:rPr>
          <w:rFonts w:eastAsia="Times New Roman"/>
        </w:rPr>
        <w:t xml:space="preserve"> –</w:t>
      </w:r>
    </w:p>
    <w:p w:rsidR="00F11B14" w:rsidRDefault="00F11B14" w:rsidP="00B0775C">
      <w:pPr>
        <w:pStyle w:val="LinuxCmd"/>
        <w:rPr>
          <w:rFonts w:eastAsia="Times New Roman"/>
        </w:rPr>
      </w:pPr>
      <w:proofErr w:type="gramStart"/>
      <w:r>
        <w:rPr>
          <w:rFonts w:eastAsia="Times New Roman"/>
        </w:rPr>
        <w:t>cd</w:t>
      </w:r>
      <w:proofErr w:type="gramEnd"/>
    </w:p>
    <w:p w:rsidR="00B0775C" w:rsidRDefault="00B0775C" w:rsidP="00B0775C">
      <w:pPr>
        <w:pStyle w:val="LinuxCmd"/>
        <w:rPr>
          <w:rFonts w:eastAsia="Times New Roman"/>
        </w:rPr>
      </w:pPr>
      <w:proofErr w:type="spellStart"/>
      <w:proofErr w:type="gramStart"/>
      <w:r w:rsidRPr="00B0775C">
        <w:rPr>
          <w:rFonts w:eastAsia="Times New Roman"/>
        </w:rPr>
        <w:t>ssh-keygen</w:t>
      </w:r>
      <w:proofErr w:type="spellEnd"/>
      <w:proofErr w:type="gramEnd"/>
      <w:r w:rsidRPr="00B0775C">
        <w:rPr>
          <w:rFonts w:eastAsia="Times New Roman"/>
        </w:rPr>
        <w:t xml:space="preserve"> -t </w:t>
      </w:r>
      <w:proofErr w:type="spellStart"/>
      <w:r w:rsidRPr="00B0775C">
        <w:rPr>
          <w:rFonts w:eastAsia="Times New Roman"/>
        </w:rPr>
        <w:t>rsa</w:t>
      </w:r>
      <w:proofErr w:type="spellEnd"/>
    </w:p>
    <w:p w:rsidR="00B0775C" w:rsidRPr="00B0775C" w:rsidRDefault="00B0775C" w:rsidP="00B0775C">
      <w:pPr>
        <w:rPr>
          <w:rFonts w:eastAsia="Times New Roman"/>
        </w:rPr>
      </w:pPr>
      <w:r>
        <w:rPr>
          <w:rFonts w:eastAsia="Times New Roman"/>
        </w:rPr>
        <w:t>Then, create a directory</w:t>
      </w:r>
      <w:r w:rsidR="00F11B14">
        <w:rPr>
          <w:rFonts w:eastAsia="Times New Roman"/>
        </w:rPr>
        <w:t xml:space="preserve"> (if not already created)</w:t>
      </w:r>
      <w:r>
        <w:rPr>
          <w:rFonts w:eastAsia="Times New Roman"/>
        </w:rPr>
        <w:t>, put the public key string into .</w:t>
      </w:r>
      <w:proofErr w:type="spellStart"/>
      <w:r>
        <w:rPr>
          <w:rFonts w:eastAsia="Times New Roman"/>
        </w:rPr>
        <w:t>ssh</w:t>
      </w:r>
      <w:proofErr w:type="spellEnd"/>
      <w:r>
        <w:rPr>
          <w:rFonts w:eastAsia="Times New Roman"/>
        </w:rPr>
        <w:t>/</w:t>
      </w:r>
      <w:proofErr w:type="spellStart"/>
      <w:r>
        <w:rPr>
          <w:rFonts w:eastAsia="Times New Roman"/>
        </w:rPr>
        <w:t>authorized_keys</w:t>
      </w:r>
      <w:proofErr w:type="spellEnd"/>
      <w:r>
        <w:rPr>
          <w:rFonts w:eastAsia="Times New Roman"/>
        </w:rPr>
        <w:t>, and set permissions.</w:t>
      </w:r>
    </w:p>
    <w:p w:rsidR="00B0775C" w:rsidRPr="00B0775C" w:rsidRDefault="00B0775C" w:rsidP="00B0775C">
      <w:pPr>
        <w:pStyle w:val="LinuxCmd"/>
        <w:rPr>
          <w:rFonts w:eastAsia="Times New Roman"/>
        </w:rPr>
      </w:pPr>
      <w:proofErr w:type="spellStart"/>
      <w:proofErr w:type="gramStart"/>
      <w:r w:rsidRPr="00B0775C">
        <w:rPr>
          <w:rFonts w:eastAsia="Times New Roman"/>
        </w:rPr>
        <w:t>mkdir</w:t>
      </w:r>
      <w:proofErr w:type="spellEnd"/>
      <w:proofErr w:type="gramEnd"/>
      <w:r w:rsidRPr="00B0775C">
        <w:rPr>
          <w:rFonts w:eastAsia="Times New Roman"/>
        </w:rPr>
        <w:t xml:space="preserve"> .</w:t>
      </w:r>
      <w:proofErr w:type="spellStart"/>
      <w:r w:rsidRPr="00B0775C">
        <w:rPr>
          <w:rFonts w:eastAsia="Times New Roman"/>
        </w:rPr>
        <w:t>ssh</w:t>
      </w:r>
      <w:proofErr w:type="spellEnd"/>
    </w:p>
    <w:p w:rsidR="00B0775C" w:rsidRPr="00B0775C" w:rsidRDefault="00B0775C" w:rsidP="00B0775C">
      <w:pPr>
        <w:pStyle w:val="LinuxCmd"/>
        <w:rPr>
          <w:rFonts w:eastAsia="Times New Roman"/>
        </w:rPr>
      </w:pPr>
      <w:proofErr w:type="gramStart"/>
      <w:r w:rsidRPr="00B0775C">
        <w:rPr>
          <w:rFonts w:eastAsia="Times New Roman"/>
        </w:rPr>
        <w:t>mv</w:t>
      </w:r>
      <w:proofErr w:type="gramEnd"/>
      <w:r w:rsidRPr="00B0775C">
        <w:rPr>
          <w:rFonts w:eastAsia="Times New Roman"/>
        </w:rPr>
        <w:t xml:space="preserve"> id_rsa.pub .</w:t>
      </w:r>
      <w:proofErr w:type="spellStart"/>
      <w:r w:rsidRPr="00B0775C">
        <w:rPr>
          <w:rFonts w:eastAsia="Times New Roman"/>
        </w:rPr>
        <w:t>ssh</w:t>
      </w:r>
      <w:proofErr w:type="spellEnd"/>
      <w:r w:rsidRPr="00B0775C">
        <w:rPr>
          <w:rFonts w:eastAsia="Times New Roman"/>
        </w:rPr>
        <w:t>/</w:t>
      </w:r>
      <w:proofErr w:type="spellStart"/>
      <w:r w:rsidRPr="00B0775C">
        <w:rPr>
          <w:rFonts w:eastAsia="Times New Roman"/>
        </w:rPr>
        <w:t>authorized_keys</w:t>
      </w:r>
      <w:proofErr w:type="spellEnd"/>
    </w:p>
    <w:p w:rsidR="00B0775C" w:rsidRPr="00B0775C" w:rsidRDefault="00B0775C" w:rsidP="00B0775C">
      <w:pPr>
        <w:pStyle w:val="LinuxCmd"/>
        <w:rPr>
          <w:rFonts w:eastAsia="Times New Roman"/>
        </w:rPr>
      </w:pPr>
      <w:proofErr w:type="spellStart"/>
      <w:proofErr w:type="gramStart"/>
      <w:r w:rsidRPr="00B0775C">
        <w:rPr>
          <w:rFonts w:eastAsia="Times New Roman"/>
        </w:rPr>
        <w:t>chmod</w:t>
      </w:r>
      <w:proofErr w:type="spellEnd"/>
      <w:proofErr w:type="gramEnd"/>
      <w:r w:rsidRPr="00B0775C">
        <w:rPr>
          <w:rFonts w:eastAsia="Times New Roman"/>
        </w:rPr>
        <w:t xml:space="preserve"> 700 .</w:t>
      </w:r>
      <w:proofErr w:type="spellStart"/>
      <w:r w:rsidRPr="00B0775C">
        <w:rPr>
          <w:rFonts w:eastAsia="Times New Roman"/>
        </w:rPr>
        <w:t>ssh</w:t>
      </w:r>
      <w:proofErr w:type="spellEnd"/>
    </w:p>
    <w:p w:rsidR="00B0775C" w:rsidRDefault="00B0775C" w:rsidP="00B0775C">
      <w:pPr>
        <w:pStyle w:val="LinuxCmd"/>
        <w:rPr>
          <w:rFonts w:eastAsia="Times New Roman"/>
        </w:rPr>
      </w:pPr>
      <w:proofErr w:type="spellStart"/>
      <w:proofErr w:type="gramStart"/>
      <w:r w:rsidRPr="00B0775C">
        <w:rPr>
          <w:rFonts w:eastAsia="Times New Roman"/>
        </w:rPr>
        <w:t>chmod</w:t>
      </w:r>
      <w:proofErr w:type="spellEnd"/>
      <w:proofErr w:type="gramEnd"/>
      <w:r w:rsidRPr="00B0775C">
        <w:rPr>
          <w:rFonts w:eastAsia="Times New Roman"/>
        </w:rPr>
        <w:t xml:space="preserve"> 600 .</w:t>
      </w:r>
      <w:proofErr w:type="spellStart"/>
      <w:r w:rsidRPr="00B0775C">
        <w:rPr>
          <w:rFonts w:eastAsia="Times New Roman"/>
        </w:rPr>
        <w:t>ssh</w:t>
      </w:r>
      <w:proofErr w:type="spellEnd"/>
      <w:r w:rsidRPr="00B0775C">
        <w:rPr>
          <w:rFonts w:eastAsia="Times New Roman"/>
        </w:rPr>
        <w:t>/</w:t>
      </w:r>
      <w:proofErr w:type="spellStart"/>
      <w:r w:rsidRPr="00B0775C">
        <w:rPr>
          <w:rFonts w:eastAsia="Times New Roman"/>
        </w:rPr>
        <w:t>authorized_keys</w:t>
      </w:r>
      <w:proofErr w:type="spellEnd"/>
    </w:p>
    <w:p w:rsidR="00B0775C" w:rsidRPr="00B0775C" w:rsidRDefault="00B0775C" w:rsidP="00B0775C">
      <w:pPr>
        <w:pStyle w:val="NoSpacing"/>
      </w:pPr>
      <w:r>
        <w:rPr>
          <w:rFonts w:eastAsia="Times New Roman"/>
        </w:rPr>
        <w:t xml:space="preserve">Finally, copy the private key to whatever computer the user will be using. In the case of Putty on Windows, save the </w:t>
      </w:r>
      <w:proofErr w:type="spellStart"/>
      <w:r>
        <w:rPr>
          <w:rFonts w:eastAsia="Times New Roman"/>
        </w:rPr>
        <w:t>id_rsa</w:t>
      </w:r>
      <w:proofErr w:type="spellEnd"/>
      <w:r>
        <w:rPr>
          <w:rFonts w:eastAsia="Times New Roman"/>
        </w:rPr>
        <w:t xml:space="preserve"> file somewhere safe, load it into </w:t>
      </w:r>
      <w:proofErr w:type="spellStart"/>
      <w:r>
        <w:rPr>
          <w:rFonts w:eastAsia="Times New Roman"/>
        </w:rPr>
        <w:t>puttygen</w:t>
      </w:r>
      <w:proofErr w:type="spellEnd"/>
      <w:r>
        <w:rPr>
          <w:rFonts w:eastAsia="Times New Roman"/>
        </w:rPr>
        <w:t xml:space="preserve">, and save the private key as a putty-compatible .PPK file. Use this file as the private key for logging in with Putty. See </w:t>
      </w:r>
      <w:hyperlink r:id="rId20" w:history="1">
        <w:r w:rsidRPr="001512D2">
          <w:rPr>
            <w:rStyle w:val="Hyperlink"/>
            <w:rFonts w:eastAsia="Times New Roman"/>
          </w:rPr>
          <w:t>http://docs.aws.amazon.com/AWSEC2/latest/UserGuide/ec2-connect-to-instance-linux.html</w:t>
        </w:r>
      </w:hyperlink>
      <w:r>
        <w:rPr>
          <w:rFonts w:eastAsia="Times New Roman"/>
        </w:rPr>
        <w:t xml:space="preserve"> for details on configuring Putty and saving a private key.</w:t>
      </w:r>
    </w:p>
    <w:p w:rsidR="00B0775C" w:rsidRPr="00F258D6" w:rsidRDefault="00B0775C" w:rsidP="00B0775C"/>
    <w:p w:rsidR="00042438" w:rsidRDefault="00042438" w:rsidP="00042438">
      <w:pPr>
        <w:pStyle w:val="Heading2"/>
      </w:pPr>
      <w:r>
        <w:t xml:space="preserve">Adding Users to </w:t>
      </w:r>
      <w:proofErr w:type="spellStart"/>
      <w:r>
        <w:t>PostgreSQL</w:t>
      </w:r>
      <w:proofErr w:type="spellEnd"/>
    </w:p>
    <w:p w:rsidR="00C846C2" w:rsidRPr="00C846C2" w:rsidRDefault="00C846C2" w:rsidP="00C846C2">
      <w:r>
        <w:t xml:space="preserve">There are only two users allowed to access the </w:t>
      </w:r>
      <w:proofErr w:type="spellStart"/>
      <w:r>
        <w:t>Postgresql</w:t>
      </w:r>
      <w:proofErr w:type="spellEnd"/>
      <w:r>
        <w:t xml:space="preserve"> server: </w:t>
      </w:r>
      <w:proofErr w:type="spellStart"/>
      <w:r>
        <w:t>postgres</w:t>
      </w:r>
      <w:proofErr w:type="spellEnd"/>
      <w:r>
        <w:t xml:space="preserve"> (password </w:t>
      </w:r>
      <w:r w:rsidR="0055319A">
        <w:t>“Democracy!”</w:t>
      </w:r>
      <w:r>
        <w:t>)</w:t>
      </w:r>
      <w:r w:rsidR="0055319A">
        <w:t>, a fully administrative user account,</w:t>
      </w:r>
      <w:r>
        <w:t xml:space="preserve"> and </w:t>
      </w:r>
      <w:proofErr w:type="spellStart"/>
      <w:r w:rsidR="0055319A">
        <w:t>BallotPath</w:t>
      </w:r>
      <w:proofErr w:type="spellEnd"/>
      <w:r w:rsidR="0055319A">
        <w:t xml:space="preserve"> (password “Democracy!”), a limited account for the web service.  All other users will use these accounts for access. </w:t>
      </w:r>
    </w:p>
    <w:p w:rsidR="00042438" w:rsidRDefault="00042438" w:rsidP="00042438">
      <w:pPr>
        <w:pStyle w:val="Heading2"/>
      </w:pPr>
      <w:r>
        <w:t>Transferring the AWS server instance to another account</w:t>
      </w:r>
    </w:p>
    <w:p w:rsidR="00042438" w:rsidRPr="00042438" w:rsidRDefault="00042438" w:rsidP="00042438">
      <w:r>
        <w:t xml:space="preserve">See </w:t>
      </w:r>
      <w:hyperlink r:id="rId21" w:history="1">
        <w:r w:rsidRPr="001512D2">
          <w:rPr>
            <w:rStyle w:val="Hyperlink"/>
          </w:rPr>
          <w:t>http://knackforge.com/blog/sivaji/how-move-aws-ec2-instance-one-account-another</w:t>
        </w:r>
      </w:hyperlink>
      <w:r>
        <w:t xml:space="preserve"> for details.</w:t>
      </w:r>
    </w:p>
    <w:p w:rsidR="001B142F" w:rsidRDefault="001B142F" w:rsidP="00C92474">
      <w:pPr>
        <w:pStyle w:val="Heading2"/>
      </w:pPr>
      <w:r>
        <w:t xml:space="preserve">Pulling Source from </w:t>
      </w:r>
      <w:proofErr w:type="spellStart"/>
      <w:r>
        <w:t>Git</w:t>
      </w:r>
      <w:proofErr w:type="spellEnd"/>
    </w:p>
    <w:p w:rsidR="003027E1" w:rsidRDefault="003027E1" w:rsidP="003027E1">
      <w:r>
        <w:t>All source code is stored in the Ballot Path GIT repository on Github.com</w:t>
      </w:r>
    </w:p>
    <w:p w:rsidR="003027E1" w:rsidRDefault="003027E1" w:rsidP="003027E1">
      <w:r>
        <w:t xml:space="preserve">The </w:t>
      </w:r>
      <w:proofErr w:type="spellStart"/>
      <w:r>
        <w:t>Github</w:t>
      </w:r>
      <w:proofErr w:type="spellEnd"/>
      <w:r>
        <w:t xml:space="preserve"> account is </w:t>
      </w:r>
      <w:proofErr w:type="gramStart"/>
      <w:r>
        <w:t>at</w:t>
      </w:r>
      <w:proofErr w:type="gramEnd"/>
      <w:r>
        <w:t xml:space="preserve">: </w:t>
      </w:r>
    </w:p>
    <w:p w:rsidR="003027E1" w:rsidRPr="003027E1" w:rsidRDefault="003027E1" w:rsidP="003027E1">
      <w:r>
        <w:t xml:space="preserve">Pulling from the </w:t>
      </w:r>
      <w:proofErr w:type="spellStart"/>
      <w:r>
        <w:t>Github</w:t>
      </w:r>
      <w:proofErr w:type="spellEnd"/>
      <w:r>
        <w:t xml:space="preserve"> server </w:t>
      </w:r>
      <w:proofErr w:type="gramStart"/>
      <w:r>
        <w:t>is done</w:t>
      </w:r>
      <w:proofErr w:type="gramEnd"/>
      <w:r>
        <w:t xml:space="preserve"> from the server in a terminal window or via SSH from the /</w:t>
      </w:r>
      <w:proofErr w:type="spellStart"/>
      <w:r>
        <w:t>var</w:t>
      </w:r>
      <w:proofErr w:type="spellEnd"/>
      <w:r>
        <w:t>/www/ directory.</w:t>
      </w:r>
    </w:p>
    <w:p w:rsidR="001B142F" w:rsidRDefault="001B142F" w:rsidP="00C92474">
      <w:pPr>
        <w:pStyle w:val="Heading2"/>
      </w:pPr>
      <w:r>
        <w:t>Starting and Stopping the Server</w:t>
      </w:r>
    </w:p>
    <w:p w:rsidR="001B142F" w:rsidRDefault="00A53699" w:rsidP="00A53699">
      <w:pPr>
        <w:pStyle w:val="Heading2"/>
      </w:pPr>
      <w:r>
        <w:t>Recommended Tools</w:t>
      </w:r>
    </w:p>
    <w:p w:rsidR="00A53699" w:rsidRDefault="00A53699" w:rsidP="00A53699">
      <w:pPr>
        <w:pStyle w:val="ListParagraph"/>
        <w:numPr>
          <w:ilvl w:val="0"/>
          <w:numId w:val="2"/>
        </w:numPr>
      </w:pPr>
      <w:proofErr w:type="spellStart"/>
      <w:r>
        <w:t>pgAdmin</w:t>
      </w:r>
      <w:proofErr w:type="spellEnd"/>
      <w:r>
        <w:t xml:space="preserve"> III</w:t>
      </w:r>
      <w:r w:rsidR="0055319A">
        <w:t xml:space="preserve"> for database manipulation and maintenance</w:t>
      </w:r>
    </w:p>
    <w:p w:rsidR="00A53699" w:rsidRDefault="00A53699" w:rsidP="00A53699">
      <w:pPr>
        <w:pStyle w:val="ListParagraph"/>
        <w:numPr>
          <w:ilvl w:val="0"/>
          <w:numId w:val="2"/>
        </w:numPr>
      </w:pPr>
      <w:r>
        <w:t xml:space="preserve">Putty and/or </w:t>
      </w:r>
      <w:proofErr w:type="spellStart"/>
      <w:r>
        <w:t>mRemoteNG</w:t>
      </w:r>
      <w:proofErr w:type="spellEnd"/>
      <w:r w:rsidR="0055319A">
        <w:t xml:space="preserve"> for SSH access to the Linux server</w:t>
      </w:r>
    </w:p>
    <w:p w:rsidR="00A53699" w:rsidRDefault="00A53699" w:rsidP="00A53699">
      <w:pPr>
        <w:pStyle w:val="ListParagraph"/>
        <w:numPr>
          <w:ilvl w:val="0"/>
          <w:numId w:val="2"/>
        </w:numPr>
      </w:pPr>
      <w:proofErr w:type="spellStart"/>
      <w:r>
        <w:t>WinSCP</w:t>
      </w:r>
      <w:proofErr w:type="spellEnd"/>
      <w:r w:rsidR="0055319A">
        <w:t xml:space="preserve"> for transferring files between Linux and Windows</w:t>
      </w:r>
    </w:p>
    <w:p w:rsidR="00AA789E" w:rsidRDefault="00AA789E" w:rsidP="00AA789E">
      <w:pPr>
        <w:pStyle w:val="Heading1"/>
      </w:pPr>
      <w:r>
        <w:t>Database Information</w:t>
      </w:r>
    </w:p>
    <w:p w:rsidR="00AA789E" w:rsidRDefault="00AA789E" w:rsidP="00AA789E">
      <w:pPr>
        <w:pStyle w:val="Heading2"/>
      </w:pPr>
      <w:r>
        <w:t>Design</w:t>
      </w:r>
    </w:p>
    <w:p w:rsidR="006A79C2" w:rsidRPr="006A79C2" w:rsidRDefault="006A79C2" w:rsidP="006A79C2">
      <w:r>
        <w:object w:dxaOrig="14682" w:dyaOrig="111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354.85pt" o:ole="">
            <v:imagedata r:id="rId22" o:title=""/>
          </v:shape>
          <o:OLEObject Type="Embed" ProgID="Visio.Drawing.11" ShapeID="_x0000_i1025" DrawAspect="Content" ObjectID="_1470407978" r:id="rId23"/>
        </w:object>
      </w:r>
    </w:p>
    <w:p w:rsidR="003027E1" w:rsidRDefault="003027E1" w:rsidP="003027E1">
      <w:pPr>
        <w:pStyle w:val="Heading3"/>
      </w:pPr>
      <w:bookmarkStart w:id="0" w:name="_GoBack"/>
      <w:bookmarkEnd w:id="0"/>
      <w:r>
        <w:t>Setting Up the Development Environment</w:t>
      </w:r>
    </w:p>
    <w:p w:rsidR="003027E1" w:rsidRDefault="003027E1" w:rsidP="003027E1">
      <w:pPr>
        <w:pStyle w:val="Heading4"/>
      </w:pPr>
      <w:r>
        <w:t>VIRTUAL ENVIRONMENT SETUP:</w:t>
      </w:r>
    </w:p>
    <w:p w:rsidR="003027E1" w:rsidRDefault="003027E1" w:rsidP="003027E1">
      <w:pPr>
        <w:tabs>
          <w:tab w:val="left" w:pos="490"/>
          <w:tab w:val="left" w:pos="980"/>
          <w:tab w:val="left" w:pos="1470"/>
          <w:tab w:val="left" w:pos="1960"/>
          <w:tab w:val="left" w:pos="2450"/>
          <w:tab w:val="left" w:pos="2940"/>
          <w:tab w:val="left" w:pos="3430"/>
          <w:tab w:val="left" w:pos="3920"/>
          <w:tab w:val="left" w:pos="4410"/>
          <w:tab w:val="left" w:pos="4900"/>
          <w:tab w:val="left" w:pos="5390"/>
          <w:tab w:val="left" w:pos="5880"/>
          <w:tab w:val="left" w:pos="6370"/>
          <w:tab w:val="left" w:pos="6860"/>
          <w:tab w:val="left" w:pos="7350"/>
          <w:tab w:val="left" w:pos="7840"/>
          <w:tab w:val="left" w:pos="8330"/>
          <w:tab w:val="left" w:pos="8820"/>
          <w:tab w:val="left" w:pos="9310"/>
          <w:tab w:val="left" w:pos="9800"/>
          <w:tab w:val="left" w:pos="10290"/>
          <w:tab w:val="left" w:pos="10780"/>
          <w:tab w:val="left" w:pos="11270"/>
          <w:tab w:val="left" w:pos="11760"/>
          <w:tab w:val="left" w:pos="12250"/>
          <w:tab w:val="left" w:pos="12740"/>
          <w:tab w:val="left" w:pos="13230"/>
          <w:tab w:val="left" w:pos="13720"/>
          <w:tab w:val="left" w:pos="14210"/>
          <w:tab w:val="left" w:pos="14700"/>
          <w:tab w:val="left" w:pos="15190"/>
          <w:tab w:val="left" w:pos="15680"/>
        </w:tabs>
        <w:autoSpaceDE w:val="0"/>
        <w:autoSpaceDN w:val="0"/>
        <w:adjustRightInd w:val="0"/>
        <w:spacing w:after="0" w:line="240" w:lineRule="auto"/>
        <w:rPr>
          <w:rFonts w:ascii="Courier New" w:hAnsi="Courier New" w:cs="Courier New"/>
          <w:sz w:val="12"/>
          <w:szCs w:val="12"/>
        </w:rPr>
      </w:pPr>
    </w:p>
    <w:p w:rsidR="003027E1" w:rsidRPr="003027E1" w:rsidRDefault="003027E1" w:rsidP="003027E1">
      <w:r>
        <w:t xml:space="preserve">First, create the virtual environment directory inside the </w:t>
      </w:r>
      <w:proofErr w:type="spellStart"/>
      <w:r w:rsidRPr="003027E1">
        <w:rPr>
          <w:rStyle w:val="LinuxCmdChar"/>
        </w:rPr>
        <w:t>api</w:t>
      </w:r>
      <w:proofErr w:type="spellEnd"/>
      <w:r w:rsidRPr="003027E1">
        <w:rPr>
          <w:rStyle w:val="LinuxCmdChar"/>
        </w:rPr>
        <w:t>/app</w:t>
      </w:r>
      <w:r>
        <w:t xml:space="preserve"> folder:</w:t>
      </w:r>
    </w:p>
    <w:p w:rsidR="003027E1" w:rsidRDefault="003027E1" w:rsidP="003027E1">
      <w:pPr>
        <w:pStyle w:val="LinuxCmd"/>
      </w:pPr>
      <w:r>
        <w:tab/>
      </w:r>
      <w:proofErr w:type="spellStart"/>
      <w:proofErr w:type="gramStart"/>
      <w:r>
        <w:t>sudo</w:t>
      </w:r>
      <w:proofErr w:type="spellEnd"/>
      <w:proofErr w:type="gramEnd"/>
      <w:r>
        <w:t xml:space="preserve"> </w:t>
      </w:r>
      <w:proofErr w:type="spellStart"/>
      <w:r>
        <w:t>virtualenv</w:t>
      </w:r>
      <w:proofErr w:type="spellEnd"/>
      <w:r>
        <w:t xml:space="preserve"> </w:t>
      </w:r>
      <w:proofErr w:type="spellStart"/>
      <w:r>
        <w:t>venv</w:t>
      </w:r>
      <w:proofErr w:type="spellEnd"/>
    </w:p>
    <w:p w:rsidR="003027E1" w:rsidRDefault="003027E1" w:rsidP="003027E1">
      <w:pPr>
        <w:tabs>
          <w:tab w:val="left" w:pos="490"/>
          <w:tab w:val="left" w:pos="980"/>
          <w:tab w:val="left" w:pos="1470"/>
          <w:tab w:val="left" w:pos="1960"/>
          <w:tab w:val="left" w:pos="2450"/>
          <w:tab w:val="left" w:pos="2940"/>
          <w:tab w:val="left" w:pos="3430"/>
          <w:tab w:val="left" w:pos="3920"/>
          <w:tab w:val="left" w:pos="4410"/>
          <w:tab w:val="left" w:pos="4900"/>
          <w:tab w:val="left" w:pos="5390"/>
          <w:tab w:val="left" w:pos="5880"/>
          <w:tab w:val="left" w:pos="6370"/>
          <w:tab w:val="left" w:pos="6860"/>
          <w:tab w:val="left" w:pos="7350"/>
          <w:tab w:val="left" w:pos="7840"/>
          <w:tab w:val="left" w:pos="8330"/>
          <w:tab w:val="left" w:pos="8820"/>
          <w:tab w:val="left" w:pos="9310"/>
          <w:tab w:val="left" w:pos="9800"/>
          <w:tab w:val="left" w:pos="10290"/>
          <w:tab w:val="left" w:pos="10780"/>
          <w:tab w:val="left" w:pos="11270"/>
          <w:tab w:val="left" w:pos="11760"/>
          <w:tab w:val="left" w:pos="12250"/>
          <w:tab w:val="left" w:pos="12740"/>
          <w:tab w:val="left" w:pos="13230"/>
          <w:tab w:val="left" w:pos="13720"/>
          <w:tab w:val="left" w:pos="14210"/>
          <w:tab w:val="left" w:pos="14700"/>
          <w:tab w:val="left" w:pos="15190"/>
          <w:tab w:val="left" w:pos="15680"/>
        </w:tabs>
        <w:autoSpaceDE w:val="0"/>
        <w:autoSpaceDN w:val="0"/>
        <w:adjustRightInd w:val="0"/>
        <w:spacing w:after="0" w:line="240" w:lineRule="auto"/>
        <w:rPr>
          <w:rFonts w:ascii="Courier New" w:hAnsi="Courier New" w:cs="Courier New"/>
          <w:sz w:val="12"/>
          <w:szCs w:val="12"/>
        </w:rPr>
      </w:pPr>
    </w:p>
    <w:p w:rsidR="003027E1" w:rsidRPr="003027E1" w:rsidRDefault="003027E1" w:rsidP="003027E1">
      <w:r>
        <w:t>Next, activate it so next installation steps will install into the virtual environment:</w:t>
      </w:r>
    </w:p>
    <w:p w:rsidR="003027E1" w:rsidRDefault="003027E1" w:rsidP="003027E1">
      <w:pPr>
        <w:pStyle w:val="LinuxCmd"/>
      </w:pPr>
      <w:proofErr w:type="gramStart"/>
      <w:r>
        <w:t>source</w:t>
      </w:r>
      <w:proofErr w:type="gramEnd"/>
      <w:r>
        <w:t xml:space="preserve"> </w:t>
      </w:r>
      <w:proofErr w:type="spellStart"/>
      <w:r>
        <w:t>venv</w:t>
      </w:r>
      <w:proofErr w:type="spellEnd"/>
      <w:r>
        <w:t>/bin/activate</w:t>
      </w:r>
    </w:p>
    <w:p w:rsidR="003027E1" w:rsidRDefault="003027E1" w:rsidP="003027E1">
      <w:pPr>
        <w:tabs>
          <w:tab w:val="left" w:pos="490"/>
          <w:tab w:val="left" w:pos="980"/>
          <w:tab w:val="left" w:pos="1470"/>
          <w:tab w:val="left" w:pos="1960"/>
          <w:tab w:val="left" w:pos="2450"/>
          <w:tab w:val="left" w:pos="2940"/>
          <w:tab w:val="left" w:pos="3430"/>
          <w:tab w:val="left" w:pos="3920"/>
          <w:tab w:val="left" w:pos="4410"/>
          <w:tab w:val="left" w:pos="4900"/>
          <w:tab w:val="left" w:pos="5390"/>
          <w:tab w:val="left" w:pos="5880"/>
          <w:tab w:val="left" w:pos="6370"/>
          <w:tab w:val="left" w:pos="6860"/>
          <w:tab w:val="left" w:pos="7350"/>
          <w:tab w:val="left" w:pos="7840"/>
          <w:tab w:val="left" w:pos="8330"/>
          <w:tab w:val="left" w:pos="8820"/>
          <w:tab w:val="left" w:pos="9310"/>
          <w:tab w:val="left" w:pos="9800"/>
          <w:tab w:val="left" w:pos="10290"/>
          <w:tab w:val="left" w:pos="10780"/>
          <w:tab w:val="left" w:pos="11270"/>
          <w:tab w:val="left" w:pos="11760"/>
          <w:tab w:val="left" w:pos="12250"/>
          <w:tab w:val="left" w:pos="12740"/>
          <w:tab w:val="left" w:pos="13230"/>
          <w:tab w:val="left" w:pos="13720"/>
          <w:tab w:val="left" w:pos="14210"/>
          <w:tab w:val="left" w:pos="14700"/>
          <w:tab w:val="left" w:pos="15190"/>
          <w:tab w:val="left" w:pos="15680"/>
        </w:tabs>
        <w:autoSpaceDE w:val="0"/>
        <w:autoSpaceDN w:val="0"/>
        <w:adjustRightInd w:val="0"/>
        <w:spacing w:after="0" w:line="240" w:lineRule="auto"/>
        <w:rPr>
          <w:rFonts w:ascii="Courier New" w:hAnsi="Courier New" w:cs="Courier New"/>
          <w:sz w:val="12"/>
          <w:szCs w:val="12"/>
        </w:rPr>
      </w:pPr>
    </w:p>
    <w:p w:rsidR="003027E1" w:rsidRPr="003027E1" w:rsidRDefault="003027E1" w:rsidP="003027E1">
      <w:r>
        <w:t>Then install the required Python packages:</w:t>
      </w:r>
    </w:p>
    <w:p w:rsidR="003027E1" w:rsidRDefault="003027E1" w:rsidP="003027E1">
      <w:pPr>
        <w:pStyle w:val="LinuxCmd"/>
      </w:pPr>
      <w:proofErr w:type="gramStart"/>
      <w:r>
        <w:t>pip</w:t>
      </w:r>
      <w:proofErr w:type="gramEnd"/>
      <w:r>
        <w:t xml:space="preserve"> install flask==0.9</w:t>
      </w:r>
    </w:p>
    <w:p w:rsidR="003027E1" w:rsidRDefault="003027E1" w:rsidP="003027E1">
      <w:pPr>
        <w:pStyle w:val="LinuxCmd"/>
      </w:pPr>
      <w:proofErr w:type="gramStart"/>
      <w:r>
        <w:t>pip</w:t>
      </w:r>
      <w:proofErr w:type="gramEnd"/>
      <w:r>
        <w:t xml:space="preserve"> install </w:t>
      </w:r>
      <w:proofErr w:type="spellStart"/>
      <w:r>
        <w:t>sqlalchemy</w:t>
      </w:r>
      <w:proofErr w:type="spellEnd"/>
      <w:r>
        <w:t>==0.7.9</w:t>
      </w:r>
    </w:p>
    <w:p w:rsidR="003027E1" w:rsidRDefault="003027E1" w:rsidP="003027E1">
      <w:pPr>
        <w:pStyle w:val="LinuxCmd"/>
      </w:pPr>
      <w:proofErr w:type="gramStart"/>
      <w:r>
        <w:t>pip</w:t>
      </w:r>
      <w:proofErr w:type="gramEnd"/>
      <w:r>
        <w:t xml:space="preserve"> install flask-</w:t>
      </w:r>
      <w:proofErr w:type="spellStart"/>
      <w:r>
        <w:t>sqlalchemy</w:t>
      </w:r>
      <w:proofErr w:type="spellEnd"/>
      <w:r>
        <w:t>==0.16</w:t>
      </w:r>
    </w:p>
    <w:p w:rsidR="003027E1" w:rsidRDefault="003027E1" w:rsidP="003027E1">
      <w:pPr>
        <w:pStyle w:val="LinuxCmd"/>
      </w:pPr>
      <w:proofErr w:type="gramStart"/>
      <w:r>
        <w:t>pip</w:t>
      </w:r>
      <w:proofErr w:type="gramEnd"/>
      <w:r>
        <w:t xml:space="preserve"> install Flask-Psycopg2</w:t>
      </w:r>
    </w:p>
    <w:p w:rsidR="003027E1" w:rsidRDefault="003027E1" w:rsidP="003027E1">
      <w:pPr>
        <w:pStyle w:val="LinuxCmd"/>
      </w:pPr>
      <w:proofErr w:type="gramStart"/>
      <w:r>
        <w:t>pip</w:t>
      </w:r>
      <w:proofErr w:type="gramEnd"/>
      <w:r>
        <w:t xml:space="preserve"> install flask-restful</w:t>
      </w:r>
    </w:p>
    <w:p w:rsidR="003027E1" w:rsidRDefault="003027E1" w:rsidP="003027E1">
      <w:pPr>
        <w:pStyle w:val="LinuxCmd"/>
      </w:pPr>
      <w:proofErr w:type="gramStart"/>
      <w:r>
        <w:t>pip</w:t>
      </w:r>
      <w:proofErr w:type="gramEnd"/>
      <w:r>
        <w:t xml:space="preserve"> install flask-</w:t>
      </w:r>
      <w:proofErr w:type="spellStart"/>
      <w:r>
        <w:t>simplerest</w:t>
      </w:r>
      <w:proofErr w:type="spellEnd"/>
    </w:p>
    <w:p w:rsidR="003027E1" w:rsidRDefault="003027E1" w:rsidP="003027E1">
      <w:pPr>
        <w:pStyle w:val="LinuxCmd"/>
      </w:pPr>
      <w:proofErr w:type="gramStart"/>
      <w:r>
        <w:t>pip</w:t>
      </w:r>
      <w:proofErr w:type="gramEnd"/>
      <w:r>
        <w:t xml:space="preserve"> install </w:t>
      </w:r>
      <w:proofErr w:type="spellStart"/>
      <w:r>
        <w:t>csvvalidator</w:t>
      </w:r>
      <w:proofErr w:type="spellEnd"/>
    </w:p>
    <w:p w:rsidR="003027E1" w:rsidRDefault="003027E1" w:rsidP="003027E1">
      <w:pPr>
        <w:pStyle w:val="LinuxCmd"/>
      </w:pPr>
      <w:proofErr w:type="gramStart"/>
      <w:r>
        <w:lastRenderedPageBreak/>
        <w:t>pip</w:t>
      </w:r>
      <w:proofErr w:type="gramEnd"/>
      <w:r>
        <w:t xml:space="preserve"> install Flask-</w:t>
      </w:r>
      <w:proofErr w:type="spellStart"/>
      <w:r>
        <w:t>HTTPAuth</w:t>
      </w:r>
      <w:proofErr w:type="spellEnd"/>
    </w:p>
    <w:p w:rsidR="003027E1" w:rsidRDefault="003027E1" w:rsidP="003027E1">
      <w:pPr>
        <w:pStyle w:val="LinuxCmd"/>
      </w:pPr>
      <w:proofErr w:type="gramStart"/>
      <w:r>
        <w:t>pip</w:t>
      </w:r>
      <w:proofErr w:type="gramEnd"/>
      <w:r>
        <w:t xml:space="preserve"> install </w:t>
      </w:r>
      <w:proofErr w:type="spellStart"/>
      <w:r>
        <w:t>simplejson</w:t>
      </w:r>
      <w:proofErr w:type="spellEnd"/>
    </w:p>
    <w:p w:rsidR="003027E1" w:rsidRDefault="003027E1" w:rsidP="003027E1">
      <w:pPr>
        <w:tabs>
          <w:tab w:val="left" w:pos="490"/>
          <w:tab w:val="left" w:pos="980"/>
          <w:tab w:val="left" w:pos="1470"/>
          <w:tab w:val="left" w:pos="1960"/>
          <w:tab w:val="left" w:pos="2450"/>
          <w:tab w:val="left" w:pos="2940"/>
          <w:tab w:val="left" w:pos="3430"/>
          <w:tab w:val="left" w:pos="3920"/>
          <w:tab w:val="left" w:pos="4410"/>
          <w:tab w:val="left" w:pos="4900"/>
          <w:tab w:val="left" w:pos="5390"/>
          <w:tab w:val="left" w:pos="5880"/>
          <w:tab w:val="left" w:pos="6370"/>
          <w:tab w:val="left" w:pos="6860"/>
          <w:tab w:val="left" w:pos="7350"/>
          <w:tab w:val="left" w:pos="7840"/>
          <w:tab w:val="left" w:pos="8330"/>
          <w:tab w:val="left" w:pos="8820"/>
          <w:tab w:val="left" w:pos="9310"/>
          <w:tab w:val="left" w:pos="9800"/>
          <w:tab w:val="left" w:pos="10290"/>
          <w:tab w:val="left" w:pos="10780"/>
          <w:tab w:val="left" w:pos="11270"/>
          <w:tab w:val="left" w:pos="11760"/>
          <w:tab w:val="left" w:pos="12250"/>
          <w:tab w:val="left" w:pos="12740"/>
          <w:tab w:val="left" w:pos="13230"/>
          <w:tab w:val="left" w:pos="13720"/>
          <w:tab w:val="left" w:pos="14210"/>
          <w:tab w:val="left" w:pos="14700"/>
          <w:tab w:val="left" w:pos="15190"/>
          <w:tab w:val="left" w:pos="15680"/>
        </w:tabs>
        <w:autoSpaceDE w:val="0"/>
        <w:autoSpaceDN w:val="0"/>
        <w:adjustRightInd w:val="0"/>
        <w:spacing w:after="0" w:line="240" w:lineRule="auto"/>
        <w:rPr>
          <w:rFonts w:ascii="Courier New" w:hAnsi="Courier New" w:cs="Courier New"/>
          <w:sz w:val="12"/>
          <w:szCs w:val="12"/>
        </w:rPr>
      </w:pPr>
    </w:p>
    <w:p w:rsidR="003027E1" w:rsidRPr="003027E1" w:rsidRDefault="003027E1" w:rsidP="003027E1">
      <w:r>
        <w:t xml:space="preserve">Finally, install </w:t>
      </w:r>
      <w:proofErr w:type="spellStart"/>
      <w:r>
        <w:t>sendmail</w:t>
      </w:r>
      <w:proofErr w:type="spellEnd"/>
      <w:r>
        <w:t xml:space="preserve"> for the password recovery systems:</w:t>
      </w:r>
    </w:p>
    <w:p w:rsidR="003027E1" w:rsidRDefault="003027E1" w:rsidP="003027E1">
      <w:pPr>
        <w:pStyle w:val="LinuxCmd"/>
      </w:pPr>
      <w:proofErr w:type="spellStart"/>
      <w:proofErr w:type="gramStart"/>
      <w:r>
        <w:t>su</w:t>
      </w:r>
      <w:r>
        <w:t>do</w:t>
      </w:r>
      <w:proofErr w:type="spellEnd"/>
      <w:proofErr w:type="gramEnd"/>
      <w:r>
        <w:t xml:space="preserve"> apt-get install </w:t>
      </w:r>
      <w:proofErr w:type="spellStart"/>
      <w:r>
        <w:t>sendmail</w:t>
      </w:r>
      <w:proofErr w:type="spellEnd"/>
      <w:r>
        <w:t>-bin</w:t>
      </w:r>
    </w:p>
    <w:p w:rsidR="003027E1" w:rsidRDefault="003027E1" w:rsidP="003027E1">
      <w:pPr>
        <w:pStyle w:val="Heading4"/>
      </w:pPr>
      <w:r>
        <w:t>APACHE SETUP:</w:t>
      </w:r>
    </w:p>
    <w:p w:rsidR="003027E1" w:rsidRDefault="003027E1" w:rsidP="003027E1">
      <w:pPr>
        <w:tabs>
          <w:tab w:val="left" w:pos="490"/>
          <w:tab w:val="left" w:pos="980"/>
          <w:tab w:val="left" w:pos="1470"/>
          <w:tab w:val="left" w:pos="1960"/>
          <w:tab w:val="left" w:pos="2450"/>
          <w:tab w:val="left" w:pos="2940"/>
          <w:tab w:val="left" w:pos="3430"/>
          <w:tab w:val="left" w:pos="3920"/>
          <w:tab w:val="left" w:pos="4410"/>
          <w:tab w:val="left" w:pos="4900"/>
          <w:tab w:val="left" w:pos="5390"/>
          <w:tab w:val="left" w:pos="5880"/>
          <w:tab w:val="left" w:pos="6370"/>
          <w:tab w:val="left" w:pos="6860"/>
          <w:tab w:val="left" w:pos="7350"/>
          <w:tab w:val="left" w:pos="7840"/>
          <w:tab w:val="left" w:pos="8330"/>
          <w:tab w:val="left" w:pos="8820"/>
          <w:tab w:val="left" w:pos="9310"/>
          <w:tab w:val="left" w:pos="9800"/>
          <w:tab w:val="left" w:pos="10290"/>
          <w:tab w:val="left" w:pos="10780"/>
          <w:tab w:val="left" w:pos="11270"/>
          <w:tab w:val="left" w:pos="11760"/>
          <w:tab w:val="left" w:pos="12250"/>
          <w:tab w:val="left" w:pos="12740"/>
          <w:tab w:val="left" w:pos="13230"/>
          <w:tab w:val="left" w:pos="13720"/>
          <w:tab w:val="left" w:pos="14210"/>
          <w:tab w:val="left" w:pos="14700"/>
          <w:tab w:val="left" w:pos="15190"/>
          <w:tab w:val="left" w:pos="15680"/>
        </w:tabs>
        <w:autoSpaceDE w:val="0"/>
        <w:autoSpaceDN w:val="0"/>
        <w:adjustRightInd w:val="0"/>
        <w:spacing w:after="0" w:line="240" w:lineRule="auto"/>
        <w:rPr>
          <w:rFonts w:ascii="Courier New" w:hAnsi="Courier New" w:cs="Courier New"/>
          <w:sz w:val="12"/>
          <w:szCs w:val="12"/>
        </w:rPr>
      </w:pPr>
    </w:p>
    <w:p w:rsidR="003027E1" w:rsidRDefault="003027E1" w:rsidP="003027E1">
      <w:r>
        <w:t xml:space="preserve">Make sure that you have </w:t>
      </w:r>
      <w:proofErr w:type="spellStart"/>
      <w:r w:rsidRPr="003027E1">
        <w:rPr>
          <w:b/>
        </w:rPr>
        <w:t>mod_wsgi</w:t>
      </w:r>
      <w:proofErr w:type="spellEnd"/>
      <w:r>
        <w:t xml:space="preserve"> installed for Apache; this allows you to serve the Flask site. If you </w:t>
      </w:r>
      <w:proofErr w:type="gramStart"/>
      <w:r>
        <w:t>don't</w:t>
      </w:r>
      <w:proofErr w:type="gramEnd"/>
      <w:r>
        <w:t>, you can get it by performing the following command:</w:t>
      </w:r>
    </w:p>
    <w:p w:rsidR="003027E1" w:rsidRDefault="003027E1" w:rsidP="003027E1">
      <w:pPr>
        <w:tabs>
          <w:tab w:val="left" w:pos="490"/>
          <w:tab w:val="left" w:pos="980"/>
          <w:tab w:val="left" w:pos="1470"/>
          <w:tab w:val="left" w:pos="1960"/>
          <w:tab w:val="left" w:pos="2450"/>
          <w:tab w:val="left" w:pos="2940"/>
          <w:tab w:val="left" w:pos="3430"/>
          <w:tab w:val="left" w:pos="3920"/>
          <w:tab w:val="left" w:pos="4410"/>
          <w:tab w:val="left" w:pos="4900"/>
          <w:tab w:val="left" w:pos="5390"/>
          <w:tab w:val="left" w:pos="5880"/>
          <w:tab w:val="left" w:pos="6370"/>
          <w:tab w:val="left" w:pos="6860"/>
          <w:tab w:val="left" w:pos="7350"/>
          <w:tab w:val="left" w:pos="7840"/>
          <w:tab w:val="left" w:pos="8330"/>
          <w:tab w:val="left" w:pos="8820"/>
          <w:tab w:val="left" w:pos="9310"/>
          <w:tab w:val="left" w:pos="9800"/>
          <w:tab w:val="left" w:pos="10290"/>
          <w:tab w:val="left" w:pos="10780"/>
          <w:tab w:val="left" w:pos="11270"/>
          <w:tab w:val="left" w:pos="11760"/>
          <w:tab w:val="left" w:pos="12250"/>
          <w:tab w:val="left" w:pos="12740"/>
          <w:tab w:val="left" w:pos="13230"/>
          <w:tab w:val="left" w:pos="13720"/>
          <w:tab w:val="left" w:pos="14210"/>
          <w:tab w:val="left" w:pos="14700"/>
          <w:tab w:val="left" w:pos="15190"/>
          <w:tab w:val="left" w:pos="15680"/>
        </w:tabs>
        <w:autoSpaceDE w:val="0"/>
        <w:autoSpaceDN w:val="0"/>
        <w:adjustRightInd w:val="0"/>
        <w:spacing w:after="0" w:line="240" w:lineRule="auto"/>
        <w:rPr>
          <w:rFonts w:ascii="Courier New" w:hAnsi="Courier New" w:cs="Courier New"/>
          <w:sz w:val="12"/>
          <w:szCs w:val="12"/>
        </w:rPr>
      </w:pPr>
    </w:p>
    <w:p w:rsidR="003027E1" w:rsidRDefault="003027E1" w:rsidP="003027E1">
      <w:pPr>
        <w:pStyle w:val="LinuxCmd"/>
      </w:pPr>
      <w:proofErr w:type="spellStart"/>
      <w:proofErr w:type="gramStart"/>
      <w:r>
        <w:t>sudo</w:t>
      </w:r>
      <w:proofErr w:type="spellEnd"/>
      <w:proofErr w:type="gramEnd"/>
      <w:r>
        <w:t xml:space="preserve"> apt-get install libapache2-mod-wsgi</w:t>
      </w:r>
    </w:p>
    <w:p w:rsidR="003027E1" w:rsidRDefault="003027E1" w:rsidP="003027E1">
      <w:pPr>
        <w:tabs>
          <w:tab w:val="left" w:pos="490"/>
          <w:tab w:val="left" w:pos="980"/>
          <w:tab w:val="left" w:pos="1470"/>
          <w:tab w:val="left" w:pos="1960"/>
          <w:tab w:val="left" w:pos="2450"/>
          <w:tab w:val="left" w:pos="2940"/>
          <w:tab w:val="left" w:pos="3430"/>
          <w:tab w:val="left" w:pos="3920"/>
          <w:tab w:val="left" w:pos="4410"/>
          <w:tab w:val="left" w:pos="4900"/>
          <w:tab w:val="left" w:pos="5390"/>
          <w:tab w:val="left" w:pos="5880"/>
          <w:tab w:val="left" w:pos="6370"/>
          <w:tab w:val="left" w:pos="6860"/>
          <w:tab w:val="left" w:pos="7350"/>
          <w:tab w:val="left" w:pos="7840"/>
          <w:tab w:val="left" w:pos="8330"/>
          <w:tab w:val="left" w:pos="8820"/>
          <w:tab w:val="left" w:pos="9310"/>
          <w:tab w:val="left" w:pos="9800"/>
          <w:tab w:val="left" w:pos="10290"/>
          <w:tab w:val="left" w:pos="10780"/>
          <w:tab w:val="left" w:pos="11270"/>
          <w:tab w:val="left" w:pos="11760"/>
          <w:tab w:val="left" w:pos="12250"/>
          <w:tab w:val="left" w:pos="12740"/>
          <w:tab w:val="left" w:pos="13230"/>
          <w:tab w:val="left" w:pos="13720"/>
          <w:tab w:val="left" w:pos="14210"/>
          <w:tab w:val="left" w:pos="14700"/>
          <w:tab w:val="left" w:pos="15190"/>
          <w:tab w:val="left" w:pos="15680"/>
        </w:tabs>
        <w:autoSpaceDE w:val="0"/>
        <w:autoSpaceDN w:val="0"/>
        <w:adjustRightInd w:val="0"/>
        <w:spacing w:after="0" w:line="240" w:lineRule="auto"/>
        <w:rPr>
          <w:rFonts w:ascii="Courier New" w:hAnsi="Courier New" w:cs="Courier New"/>
          <w:sz w:val="12"/>
          <w:szCs w:val="12"/>
        </w:rPr>
      </w:pPr>
    </w:p>
    <w:p w:rsidR="003027E1" w:rsidRDefault="003027E1" w:rsidP="003027E1">
      <w:proofErr w:type="gramStart"/>
      <w:r>
        <w:t>Also</w:t>
      </w:r>
      <w:proofErr w:type="gramEnd"/>
      <w:r>
        <w:t xml:space="preserve"> enable </w:t>
      </w:r>
      <w:proofErr w:type="spellStart"/>
      <w:r w:rsidRPr="003027E1">
        <w:rPr>
          <w:b/>
        </w:rPr>
        <w:t>mod_speling</w:t>
      </w:r>
      <w:proofErr w:type="spellEnd"/>
      <w:r>
        <w:t>:</w:t>
      </w:r>
    </w:p>
    <w:p w:rsidR="003027E1" w:rsidRDefault="003027E1" w:rsidP="003027E1">
      <w:pPr>
        <w:tabs>
          <w:tab w:val="left" w:pos="490"/>
          <w:tab w:val="left" w:pos="980"/>
          <w:tab w:val="left" w:pos="1470"/>
          <w:tab w:val="left" w:pos="1960"/>
          <w:tab w:val="left" w:pos="2450"/>
          <w:tab w:val="left" w:pos="2940"/>
          <w:tab w:val="left" w:pos="3430"/>
          <w:tab w:val="left" w:pos="3920"/>
          <w:tab w:val="left" w:pos="4410"/>
          <w:tab w:val="left" w:pos="4900"/>
          <w:tab w:val="left" w:pos="5390"/>
          <w:tab w:val="left" w:pos="5880"/>
          <w:tab w:val="left" w:pos="6370"/>
          <w:tab w:val="left" w:pos="6860"/>
          <w:tab w:val="left" w:pos="7350"/>
          <w:tab w:val="left" w:pos="7840"/>
          <w:tab w:val="left" w:pos="8330"/>
          <w:tab w:val="left" w:pos="8820"/>
          <w:tab w:val="left" w:pos="9310"/>
          <w:tab w:val="left" w:pos="9800"/>
          <w:tab w:val="left" w:pos="10290"/>
          <w:tab w:val="left" w:pos="10780"/>
          <w:tab w:val="left" w:pos="11270"/>
          <w:tab w:val="left" w:pos="11760"/>
          <w:tab w:val="left" w:pos="12250"/>
          <w:tab w:val="left" w:pos="12740"/>
          <w:tab w:val="left" w:pos="13230"/>
          <w:tab w:val="left" w:pos="13720"/>
          <w:tab w:val="left" w:pos="14210"/>
          <w:tab w:val="left" w:pos="14700"/>
          <w:tab w:val="left" w:pos="15190"/>
          <w:tab w:val="left" w:pos="15680"/>
        </w:tabs>
        <w:autoSpaceDE w:val="0"/>
        <w:autoSpaceDN w:val="0"/>
        <w:adjustRightInd w:val="0"/>
        <w:spacing w:after="0" w:line="240" w:lineRule="auto"/>
        <w:rPr>
          <w:rFonts w:ascii="Courier New" w:hAnsi="Courier New" w:cs="Courier New"/>
          <w:sz w:val="12"/>
          <w:szCs w:val="12"/>
        </w:rPr>
      </w:pPr>
      <w:r>
        <w:rPr>
          <w:rFonts w:ascii="Courier New" w:hAnsi="Courier New" w:cs="Courier New"/>
          <w:sz w:val="12"/>
          <w:szCs w:val="12"/>
        </w:rPr>
        <w:tab/>
      </w:r>
    </w:p>
    <w:p w:rsidR="003027E1" w:rsidRDefault="003027E1" w:rsidP="003027E1">
      <w:pPr>
        <w:pStyle w:val="LinuxCmd"/>
      </w:pPr>
      <w:proofErr w:type="spellStart"/>
      <w:proofErr w:type="gramStart"/>
      <w:r>
        <w:t>sudo</w:t>
      </w:r>
      <w:proofErr w:type="spellEnd"/>
      <w:proofErr w:type="gramEnd"/>
      <w:r>
        <w:t xml:space="preserve"> a2moden </w:t>
      </w:r>
      <w:proofErr w:type="spellStart"/>
      <w:r>
        <w:t>speling</w:t>
      </w:r>
      <w:proofErr w:type="spellEnd"/>
    </w:p>
    <w:p w:rsidR="003027E1" w:rsidRDefault="003027E1" w:rsidP="003027E1">
      <w:pPr>
        <w:tabs>
          <w:tab w:val="left" w:pos="490"/>
          <w:tab w:val="left" w:pos="980"/>
          <w:tab w:val="left" w:pos="1470"/>
          <w:tab w:val="left" w:pos="1960"/>
          <w:tab w:val="left" w:pos="2450"/>
          <w:tab w:val="left" w:pos="2940"/>
          <w:tab w:val="left" w:pos="3430"/>
          <w:tab w:val="left" w:pos="3920"/>
          <w:tab w:val="left" w:pos="4410"/>
          <w:tab w:val="left" w:pos="4900"/>
          <w:tab w:val="left" w:pos="5390"/>
          <w:tab w:val="left" w:pos="5880"/>
          <w:tab w:val="left" w:pos="6370"/>
          <w:tab w:val="left" w:pos="6860"/>
          <w:tab w:val="left" w:pos="7350"/>
          <w:tab w:val="left" w:pos="7840"/>
          <w:tab w:val="left" w:pos="8330"/>
          <w:tab w:val="left" w:pos="8820"/>
          <w:tab w:val="left" w:pos="9310"/>
          <w:tab w:val="left" w:pos="9800"/>
          <w:tab w:val="left" w:pos="10290"/>
          <w:tab w:val="left" w:pos="10780"/>
          <w:tab w:val="left" w:pos="11270"/>
          <w:tab w:val="left" w:pos="11760"/>
          <w:tab w:val="left" w:pos="12250"/>
          <w:tab w:val="left" w:pos="12740"/>
          <w:tab w:val="left" w:pos="13230"/>
          <w:tab w:val="left" w:pos="13720"/>
          <w:tab w:val="left" w:pos="14210"/>
          <w:tab w:val="left" w:pos="14700"/>
          <w:tab w:val="left" w:pos="15190"/>
          <w:tab w:val="left" w:pos="15680"/>
        </w:tabs>
        <w:autoSpaceDE w:val="0"/>
        <w:autoSpaceDN w:val="0"/>
        <w:adjustRightInd w:val="0"/>
        <w:spacing w:after="0" w:line="240" w:lineRule="auto"/>
        <w:rPr>
          <w:rFonts w:ascii="Courier New" w:hAnsi="Courier New" w:cs="Courier New"/>
          <w:sz w:val="12"/>
          <w:szCs w:val="12"/>
        </w:rPr>
      </w:pPr>
    </w:p>
    <w:p w:rsidR="003027E1" w:rsidRDefault="003027E1" w:rsidP="003027E1">
      <w:r>
        <w:t xml:space="preserve">Next, you need to set up your </w:t>
      </w:r>
      <w:r w:rsidRPr="003027E1">
        <w:rPr>
          <w:b/>
        </w:rPr>
        <w:t>Apache .</w:t>
      </w:r>
      <w:proofErr w:type="spellStart"/>
      <w:r w:rsidRPr="003027E1">
        <w:rPr>
          <w:b/>
        </w:rPr>
        <w:t>conf</w:t>
      </w:r>
      <w:proofErr w:type="spellEnd"/>
      <w:r>
        <w:t xml:space="preserve"> file. Go to </w:t>
      </w:r>
      <w:r w:rsidRPr="003027E1">
        <w:rPr>
          <w:rStyle w:val="LinuxCmdChar"/>
        </w:rPr>
        <w:t>/</w:t>
      </w:r>
      <w:proofErr w:type="spellStart"/>
      <w:r w:rsidRPr="003027E1">
        <w:rPr>
          <w:rStyle w:val="LinuxCmdChar"/>
        </w:rPr>
        <w:t>etc</w:t>
      </w:r>
      <w:proofErr w:type="spellEnd"/>
      <w:r w:rsidRPr="003027E1">
        <w:rPr>
          <w:rStyle w:val="LinuxCmdChar"/>
        </w:rPr>
        <w:t>/apache2/sites-available/</w:t>
      </w:r>
      <w:r>
        <w:t xml:space="preserve"> and change/add the following lines to the default </w:t>
      </w:r>
      <w:proofErr w:type="spellStart"/>
      <w:r>
        <w:t>config</w:t>
      </w:r>
      <w:proofErr w:type="spellEnd"/>
      <w:r>
        <w:t xml:space="preserve"> (e.g. </w:t>
      </w:r>
      <w:r w:rsidRPr="003027E1">
        <w:rPr>
          <w:b/>
        </w:rPr>
        <w:t>000-default.conf</w:t>
      </w:r>
      <w:r>
        <w:t>):</w:t>
      </w:r>
    </w:p>
    <w:p w:rsidR="003027E1" w:rsidRDefault="003027E1" w:rsidP="003027E1">
      <w:pPr>
        <w:tabs>
          <w:tab w:val="left" w:pos="490"/>
          <w:tab w:val="left" w:pos="980"/>
          <w:tab w:val="left" w:pos="1470"/>
          <w:tab w:val="left" w:pos="1960"/>
          <w:tab w:val="left" w:pos="2450"/>
          <w:tab w:val="left" w:pos="2940"/>
          <w:tab w:val="left" w:pos="3430"/>
          <w:tab w:val="left" w:pos="3920"/>
          <w:tab w:val="left" w:pos="4410"/>
          <w:tab w:val="left" w:pos="4900"/>
          <w:tab w:val="left" w:pos="5390"/>
          <w:tab w:val="left" w:pos="5880"/>
          <w:tab w:val="left" w:pos="6370"/>
          <w:tab w:val="left" w:pos="6860"/>
          <w:tab w:val="left" w:pos="7350"/>
          <w:tab w:val="left" w:pos="7840"/>
          <w:tab w:val="left" w:pos="8330"/>
          <w:tab w:val="left" w:pos="8820"/>
          <w:tab w:val="left" w:pos="9310"/>
          <w:tab w:val="left" w:pos="9800"/>
          <w:tab w:val="left" w:pos="10290"/>
          <w:tab w:val="left" w:pos="10780"/>
          <w:tab w:val="left" w:pos="11270"/>
          <w:tab w:val="left" w:pos="11760"/>
          <w:tab w:val="left" w:pos="12250"/>
          <w:tab w:val="left" w:pos="12740"/>
          <w:tab w:val="left" w:pos="13230"/>
          <w:tab w:val="left" w:pos="13720"/>
          <w:tab w:val="left" w:pos="14210"/>
          <w:tab w:val="left" w:pos="14700"/>
          <w:tab w:val="left" w:pos="15190"/>
          <w:tab w:val="left" w:pos="15680"/>
        </w:tabs>
        <w:autoSpaceDE w:val="0"/>
        <w:autoSpaceDN w:val="0"/>
        <w:adjustRightInd w:val="0"/>
        <w:spacing w:after="0" w:line="240" w:lineRule="auto"/>
        <w:rPr>
          <w:rFonts w:ascii="Courier New" w:hAnsi="Courier New" w:cs="Courier New"/>
          <w:sz w:val="12"/>
          <w:szCs w:val="12"/>
        </w:rPr>
      </w:pPr>
    </w:p>
    <w:p w:rsidR="003027E1" w:rsidRDefault="003027E1" w:rsidP="003027E1">
      <w:pPr>
        <w:pStyle w:val="EditorContent"/>
      </w:pPr>
      <w:proofErr w:type="spellStart"/>
      <w:r>
        <w:t>CheckSpelling</w:t>
      </w:r>
      <w:proofErr w:type="spellEnd"/>
      <w:r>
        <w:t xml:space="preserve"> on</w:t>
      </w:r>
    </w:p>
    <w:p w:rsidR="003027E1" w:rsidRDefault="003027E1" w:rsidP="003027E1">
      <w:pPr>
        <w:pStyle w:val="EditorContent"/>
      </w:pPr>
      <w:proofErr w:type="spellStart"/>
      <w:r>
        <w:t>CheckCaseOnly</w:t>
      </w:r>
      <w:proofErr w:type="spellEnd"/>
      <w:r>
        <w:t xml:space="preserve"> on</w:t>
      </w:r>
    </w:p>
    <w:p w:rsidR="003027E1" w:rsidRDefault="003027E1" w:rsidP="003027E1">
      <w:pPr>
        <w:pStyle w:val="EditorContent"/>
      </w:pPr>
    </w:p>
    <w:p w:rsidR="003027E1" w:rsidRDefault="003027E1" w:rsidP="003027E1">
      <w:pPr>
        <w:pStyle w:val="EditorContent"/>
      </w:pPr>
      <w:proofErr w:type="spellStart"/>
      <w:r>
        <w:t>DocumentRoot</w:t>
      </w:r>
      <w:proofErr w:type="spellEnd"/>
      <w:r>
        <w:t xml:space="preserve"> /</w:t>
      </w:r>
      <w:proofErr w:type="spellStart"/>
      <w:r>
        <w:t>var</w:t>
      </w:r>
      <w:proofErr w:type="spellEnd"/>
      <w:r>
        <w:t>/www/</w:t>
      </w:r>
      <w:proofErr w:type="spellStart"/>
      <w:r>
        <w:t>BallotPath</w:t>
      </w:r>
      <w:proofErr w:type="spellEnd"/>
      <w:r>
        <w:t>/html</w:t>
      </w:r>
    </w:p>
    <w:p w:rsidR="003027E1" w:rsidRDefault="003027E1" w:rsidP="003027E1">
      <w:pPr>
        <w:pStyle w:val="EditorContent"/>
      </w:pPr>
      <w:r>
        <w:tab/>
      </w:r>
    </w:p>
    <w:p w:rsidR="003027E1" w:rsidRDefault="003027E1" w:rsidP="003027E1">
      <w:pPr>
        <w:pStyle w:val="EditorContent"/>
      </w:pPr>
      <w:r>
        <w:t>Alias /</w:t>
      </w:r>
      <w:proofErr w:type="spellStart"/>
      <w:r>
        <w:t>BPAdmin</w:t>
      </w:r>
      <w:proofErr w:type="spellEnd"/>
      <w:r>
        <w:t xml:space="preserve"> "/</w:t>
      </w:r>
      <w:proofErr w:type="spellStart"/>
      <w:r>
        <w:t>var</w:t>
      </w:r>
      <w:proofErr w:type="spellEnd"/>
      <w:r>
        <w:t>/www/admin"</w:t>
      </w:r>
    </w:p>
    <w:p w:rsidR="003027E1" w:rsidRDefault="003027E1" w:rsidP="003027E1">
      <w:pPr>
        <w:pStyle w:val="EditorContent"/>
      </w:pPr>
      <w:r>
        <w:t>&lt;Directory /</w:t>
      </w:r>
      <w:proofErr w:type="spellStart"/>
      <w:r>
        <w:t>var</w:t>
      </w:r>
      <w:proofErr w:type="spellEnd"/>
      <w:r>
        <w:t>/www/admin&gt;</w:t>
      </w:r>
    </w:p>
    <w:p w:rsidR="003027E1" w:rsidRDefault="003027E1" w:rsidP="003027E1">
      <w:pPr>
        <w:pStyle w:val="EditorContent"/>
      </w:pPr>
      <w:r>
        <w:tab/>
        <w:t xml:space="preserve">Order </w:t>
      </w:r>
      <w:proofErr w:type="spellStart"/>
      <w:r>
        <w:t>allow</w:t>
      </w:r>
      <w:proofErr w:type="gramStart"/>
      <w:r>
        <w:t>,deny</w:t>
      </w:r>
      <w:proofErr w:type="spellEnd"/>
      <w:proofErr w:type="gramEnd"/>
    </w:p>
    <w:p w:rsidR="003027E1" w:rsidRDefault="003027E1" w:rsidP="003027E1">
      <w:pPr>
        <w:pStyle w:val="EditorContent"/>
      </w:pPr>
      <w:r>
        <w:tab/>
        <w:t>Allow from all</w:t>
      </w:r>
    </w:p>
    <w:p w:rsidR="003027E1" w:rsidRDefault="003027E1" w:rsidP="003027E1">
      <w:pPr>
        <w:pStyle w:val="EditorContent"/>
      </w:pPr>
      <w:r>
        <w:tab/>
        <w:t>Require all granted</w:t>
      </w:r>
    </w:p>
    <w:p w:rsidR="003027E1" w:rsidRDefault="003027E1" w:rsidP="003027E1">
      <w:pPr>
        <w:pStyle w:val="EditorContent"/>
      </w:pPr>
      <w:r>
        <w:tab/>
        <w:t>Header always set Access-Control-Allow-Origin "*"</w:t>
      </w:r>
    </w:p>
    <w:p w:rsidR="003027E1" w:rsidRDefault="003027E1" w:rsidP="003027E1">
      <w:pPr>
        <w:pStyle w:val="EditorContent"/>
      </w:pPr>
      <w:r>
        <w:tab/>
        <w:t>Header always set Access-Control-Allow-Headers "origin, x-</w:t>
      </w:r>
      <w:r w:rsidR="006802E4">
        <w:t>r</w:t>
      </w:r>
      <w:r>
        <w:t>equested-with, content-type"</w:t>
      </w:r>
    </w:p>
    <w:p w:rsidR="003027E1" w:rsidRDefault="003027E1" w:rsidP="003027E1">
      <w:pPr>
        <w:pStyle w:val="EditorContent"/>
      </w:pPr>
      <w:r>
        <w:tab/>
        <w:t>Header always set Access-Control-Allow-Methods "GET, OPTIONS"</w:t>
      </w:r>
    </w:p>
    <w:p w:rsidR="003027E1" w:rsidRDefault="006802E4" w:rsidP="006802E4">
      <w:pPr>
        <w:pStyle w:val="EditorContent"/>
      </w:pPr>
      <w:r>
        <w:t>&lt;/Directory&gt;</w:t>
      </w:r>
    </w:p>
    <w:p w:rsidR="003027E1" w:rsidRDefault="003027E1" w:rsidP="003027E1">
      <w:pPr>
        <w:pStyle w:val="EditorContent"/>
      </w:pPr>
      <w:proofErr w:type="spellStart"/>
      <w:r>
        <w:t>WSGIScriptAlias</w:t>
      </w:r>
      <w:proofErr w:type="spellEnd"/>
      <w:r>
        <w:t xml:space="preserve"> /</w:t>
      </w:r>
      <w:proofErr w:type="spellStart"/>
      <w:proofErr w:type="gramStart"/>
      <w:r>
        <w:t>api</w:t>
      </w:r>
      <w:proofErr w:type="spellEnd"/>
      <w:proofErr w:type="gramEnd"/>
      <w:r>
        <w:t xml:space="preserve"> "/</w:t>
      </w:r>
      <w:proofErr w:type="spellStart"/>
      <w:r>
        <w:t>var</w:t>
      </w:r>
      <w:proofErr w:type="spellEnd"/>
      <w:r>
        <w:t>/www/</w:t>
      </w:r>
      <w:proofErr w:type="spellStart"/>
      <w:r>
        <w:t>BallotPath</w:t>
      </w:r>
      <w:proofErr w:type="spellEnd"/>
      <w:r>
        <w:t>/</w:t>
      </w:r>
      <w:proofErr w:type="spellStart"/>
      <w:r>
        <w:t>api</w:t>
      </w:r>
      <w:proofErr w:type="spellEnd"/>
      <w:r>
        <w:t>/</w:t>
      </w:r>
      <w:proofErr w:type="spellStart"/>
      <w:r>
        <w:t>flaskapp.wsgi</w:t>
      </w:r>
      <w:proofErr w:type="spellEnd"/>
      <w:r>
        <w:t>"</w:t>
      </w:r>
    </w:p>
    <w:p w:rsidR="003027E1" w:rsidRDefault="003027E1" w:rsidP="003027E1">
      <w:pPr>
        <w:pStyle w:val="EditorContent"/>
      </w:pPr>
      <w:r>
        <w:t>&lt;Directory /</w:t>
      </w:r>
      <w:proofErr w:type="spellStart"/>
      <w:r>
        <w:t>var</w:t>
      </w:r>
      <w:proofErr w:type="spellEnd"/>
      <w:r>
        <w:t>/www/</w:t>
      </w:r>
      <w:proofErr w:type="spellStart"/>
      <w:r>
        <w:t>BallotPath</w:t>
      </w:r>
      <w:proofErr w:type="spellEnd"/>
      <w:r>
        <w:t>/</w:t>
      </w:r>
      <w:proofErr w:type="spellStart"/>
      <w:r>
        <w:t>api</w:t>
      </w:r>
      <w:proofErr w:type="spellEnd"/>
      <w:r>
        <w:t>/app&gt;</w:t>
      </w:r>
    </w:p>
    <w:p w:rsidR="003027E1" w:rsidRDefault="003027E1" w:rsidP="003027E1">
      <w:pPr>
        <w:pStyle w:val="EditorContent"/>
      </w:pPr>
      <w:r>
        <w:tab/>
        <w:t xml:space="preserve">Order </w:t>
      </w:r>
      <w:proofErr w:type="spellStart"/>
      <w:r>
        <w:t>allow</w:t>
      </w:r>
      <w:proofErr w:type="gramStart"/>
      <w:r>
        <w:t>,deny</w:t>
      </w:r>
      <w:proofErr w:type="spellEnd"/>
      <w:proofErr w:type="gramEnd"/>
    </w:p>
    <w:p w:rsidR="003027E1" w:rsidRDefault="006802E4" w:rsidP="003027E1">
      <w:pPr>
        <w:pStyle w:val="EditorContent"/>
      </w:pPr>
      <w:r>
        <w:tab/>
      </w:r>
      <w:r w:rsidR="003027E1">
        <w:t>Allow from all</w:t>
      </w:r>
    </w:p>
    <w:p w:rsidR="003027E1" w:rsidRDefault="006802E4" w:rsidP="003027E1">
      <w:pPr>
        <w:pStyle w:val="EditorContent"/>
      </w:pPr>
      <w:r>
        <w:tab/>
      </w:r>
      <w:r w:rsidR="003027E1">
        <w:t>Require all granted</w:t>
      </w:r>
    </w:p>
    <w:p w:rsidR="003027E1" w:rsidRDefault="003027E1" w:rsidP="003027E1">
      <w:pPr>
        <w:pStyle w:val="EditorContent"/>
      </w:pPr>
      <w:r>
        <w:tab/>
        <w:t>Header always set Access-Control-Allow-Origin "*"</w:t>
      </w:r>
    </w:p>
    <w:p w:rsidR="003027E1" w:rsidRDefault="003027E1" w:rsidP="003027E1">
      <w:pPr>
        <w:pStyle w:val="EditorContent"/>
      </w:pPr>
      <w:r>
        <w:lastRenderedPageBreak/>
        <w:tab/>
        <w:t>Header always set Access-Control-Allow-Headers "origin, x-requested-with, content-type"</w:t>
      </w:r>
    </w:p>
    <w:p w:rsidR="003027E1" w:rsidRDefault="003027E1" w:rsidP="003027E1">
      <w:pPr>
        <w:pStyle w:val="EditorContent"/>
      </w:pPr>
      <w:r>
        <w:tab/>
        <w:t>Header always set Access-Control-Allow-Methods "GET, OPTIONS"</w:t>
      </w:r>
    </w:p>
    <w:p w:rsidR="003027E1" w:rsidRDefault="003027E1" w:rsidP="003027E1">
      <w:pPr>
        <w:pStyle w:val="EditorContent"/>
      </w:pPr>
      <w:r>
        <w:t>&lt;/Directory&gt;</w:t>
      </w:r>
    </w:p>
    <w:p w:rsidR="003027E1" w:rsidRDefault="003027E1" w:rsidP="003027E1">
      <w:pPr>
        <w:tabs>
          <w:tab w:val="left" w:pos="490"/>
          <w:tab w:val="left" w:pos="980"/>
          <w:tab w:val="left" w:pos="1470"/>
          <w:tab w:val="left" w:pos="1960"/>
          <w:tab w:val="left" w:pos="2450"/>
          <w:tab w:val="left" w:pos="2940"/>
          <w:tab w:val="left" w:pos="3430"/>
          <w:tab w:val="left" w:pos="3920"/>
          <w:tab w:val="left" w:pos="4410"/>
          <w:tab w:val="left" w:pos="4900"/>
          <w:tab w:val="left" w:pos="5390"/>
          <w:tab w:val="left" w:pos="5880"/>
          <w:tab w:val="left" w:pos="6370"/>
          <w:tab w:val="left" w:pos="6860"/>
          <w:tab w:val="left" w:pos="7350"/>
          <w:tab w:val="left" w:pos="7840"/>
          <w:tab w:val="left" w:pos="8330"/>
          <w:tab w:val="left" w:pos="8820"/>
          <w:tab w:val="left" w:pos="9310"/>
          <w:tab w:val="left" w:pos="9800"/>
          <w:tab w:val="left" w:pos="10290"/>
          <w:tab w:val="left" w:pos="10780"/>
          <w:tab w:val="left" w:pos="11270"/>
          <w:tab w:val="left" w:pos="11760"/>
          <w:tab w:val="left" w:pos="12250"/>
          <w:tab w:val="left" w:pos="12740"/>
          <w:tab w:val="left" w:pos="13230"/>
          <w:tab w:val="left" w:pos="13720"/>
          <w:tab w:val="left" w:pos="14210"/>
          <w:tab w:val="left" w:pos="14700"/>
          <w:tab w:val="left" w:pos="15190"/>
          <w:tab w:val="left" w:pos="15680"/>
        </w:tabs>
        <w:autoSpaceDE w:val="0"/>
        <w:autoSpaceDN w:val="0"/>
        <w:adjustRightInd w:val="0"/>
        <w:spacing w:after="0" w:line="240" w:lineRule="auto"/>
        <w:rPr>
          <w:rFonts w:ascii="Courier New" w:hAnsi="Courier New" w:cs="Courier New"/>
          <w:sz w:val="12"/>
          <w:szCs w:val="12"/>
        </w:rPr>
      </w:pPr>
    </w:p>
    <w:p w:rsidR="003027E1" w:rsidRDefault="003027E1" w:rsidP="003027E1">
      <w:r>
        <w:t xml:space="preserve">You could also use a similar Alias directory to serve the html directory if you already have your </w:t>
      </w:r>
      <w:proofErr w:type="spellStart"/>
      <w:r>
        <w:t>DocumentRoot</w:t>
      </w:r>
      <w:proofErr w:type="spellEnd"/>
      <w:r>
        <w:t xml:space="preserve"> set to somewhere else.</w:t>
      </w:r>
    </w:p>
    <w:p w:rsidR="003027E1" w:rsidRPr="006802E4" w:rsidRDefault="003027E1" w:rsidP="006802E4">
      <w:r>
        <w:t xml:space="preserve">Next </w:t>
      </w:r>
      <w:proofErr w:type="gramStart"/>
      <w:r>
        <w:t>you'll</w:t>
      </w:r>
      <w:proofErr w:type="gramEnd"/>
      <w:r>
        <w:t xml:space="preserve"> need to move into the /</w:t>
      </w:r>
      <w:proofErr w:type="spellStart"/>
      <w:r>
        <w:t>var</w:t>
      </w:r>
      <w:proofErr w:type="spellEnd"/>
      <w:r>
        <w:t xml:space="preserve">/www folder (create them if they don't already exist) and clone the </w:t>
      </w:r>
      <w:proofErr w:type="spellStart"/>
      <w:r>
        <w:t>git</w:t>
      </w:r>
      <w:proofErr w:type="spellEnd"/>
      <w:r>
        <w:t xml:space="preserve"> repo</w:t>
      </w:r>
      <w:r w:rsidR="006802E4">
        <w:t xml:space="preserve"> into there. </w:t>
      </w:r>
      <w:proofErr w:type="gramStart"/>
      <w:r w:rsidR="006802E4">
        <w:t>First</w:t>
      </w:r>
      <w:proofErr w:type="gramEnd"/>
      <w:r w:rsidR="006802E4">
        <w:t xml:space="preserve"> install </w:t>
      </w:r>
      <w:proofErr w:type="spellStart"/>
      <w:r w:rsidR="006802E4">
        <w:t>git</w:t>
      </w:r>
      <w:proofErr w:type="spellEnd"/>
      <w:r w:rsidR="006802E4">
        <w:t>:</w:t>
      </w:r>
    </w:p>
    <w:p w:rsidR="003027E1" w:rsidRDefault="003027E1" w:rsidP="003027E1">
      <w:pPr>
        <w:pStyle w:val="LinuxCmd"/>
      </w:pPr>
      <w:proofErr w:type="spellStart"/>
      <w:proofErr w:type="gramStart"/>
      <w:r>
        <w:t>sudo</w:t>
      </w:r>
      <w:proofErr w:type="spellEnd"/>
      <w:proofErr w:type="gramEnd"/>
      <w:r>
        <w:t xml:space="preserve"> apt-get install </w:t>
      </w:r>
      <w:proofErr w:type="spellStart"/>
      <w:r>
        <w:t>git</w:t>
      </w:r>
      <w:proofErr w:type="spellEnd"/>
    </w:p>
    <w:p w:rsidR="003027E1" w:rsidRDefault="003027E1" w:rsidP="003027E1">
      <w:pPr>
        <w:tabs>
          <w:tab w:val="left" w:pos="490"/>
          <w:tab w:val="left" w:pos="980"/>
          <w:tab w:val="left" w:pos="1470"/>
          <w:tab w:val="left" w:pos="1960"/>
          <w:tab w:val="left" w:pos="2450"/>
          <w:tab w:val="left" w:pos="2940"/>
          <w:tab w:val="left" w:pos="3430"/>
          <w:tab w:val="left" w:pos="3920"/>
          <w:tab w:val="left" w:pos="4410"/>
          <w:tab w:val="left" w:pos="4900"/>
          <w:tab w:val="left" w:pos="5390"/>
          <w:tab w:val="left" w:pos="5880"/>
          <w:tab w:val="left" w:pos="6370"/>
          <w:tab w:val="left" w:pos="6860"/>
          <w:tab w:val="left" w:pos="7350"/>
          <w:tab w:val="left" w:pos="7840"/>
          <w:tab w:val="left" w:pos="8330"/>
          <w:tab w:val="left" w:pos="8820"/>
          <w:tab w:val="left" w:pos="9310"/>
          <w:tab w:val="left" w:pos="9800"/>
          <w:tab w:val="left" w:pos="10290"/>
          <w:tab w:val="left" w:pos="10780"/>
          <w:tab w:val="left" w:pos="11270"/>
          <w:tab w:val="left" w:pos="11760"/>
          <w:tab w:val="left" w:pos="12250"/>
          <w:tab w:val="left" w:pos="12740"/>
          <w:tab w:val="left" w:pos="13230"/>
          <w:tab w:val="left" w:pos="13720"/>
          <w:tab w:val="left" w:pos="14210"/>
          <w:tab w:val="left" w:pos="14700"/>
          <w:tab w:val="left" w:pos="15190"/>
          <w:tab w:val="left" w:pos="15680"/>
        </w:tabs>
        <w:autoSpaceDE w:val="0"/>
        <w:autoSpaceDN w:val="0"/>
        <w:adjustRightInd w:val="0"/>
        <w:spacing w:after="0" w:line="240" w:lineRule="auto"/>
        <w:rPr>
          <w:rFonts w:ascii="Courier New" w:hAnsi="Courier New" w:cs="Courier New"/>
          <w:sz w:val="12"/>
          <w:szCs w:val="12"/>
        </w:rPr>
      </w:pPr>
    </w:p>
    <w:p w:rsidR="003027E1" w:rsidRPr="006802E4" w:rsidRDefault="003027E1" w:rsidP="006802E4">
      <w:proofErr w:type="gramStart"/>
      <w:r>
        <w:t>You'll</w:t>
      </w:r>
      <w:proofErr w:type="gramEnd"/>
      <w:r>
        <w:t xml:space="preserve"> need to have an account set up at www.github.com as well. Next, from the /</w:t>
      </w:r>
      <w:proofErr w:type="spellStart"/>
      <w:r>
        <w:t>var</w:t>
      </w:r>
      <w:proofErr w:type="spellEnd"/>
      <w:r>
        <w:t xml:space="preserve">/www directory, clone the </w:t>
      </w:r>
      <w:proofErr w:type="spellStart"/>
      <w:r>
        <w:t>BallotPath</w:t>
      </w:r>
      <w:proofErr w:type="spellEnd"/>
      <w:r>
        <w:t xml:space="preserve"> repo:</w:t>
      </w:r>
    </w:p>
    <w:p w:rsidR="003027E1" w:rsidRDefault="003027E1" w:rsidP="003027E1">
      <w:pPr>
        <w:pStyle w:val="LinuxCmd"/>
      </w:pPr>
      <w:proofErr w:type="spellStart"/>
      <w:proofErr w:type="gramStart"/>
      <w:r>
        <w:t>sudo</w:t>
      </w:r>
      <w:proofErr w:type="spellEnd"/>
      <w:proofErr w:type="gramEnd"/>
      <w:r>
        <w:t xml:space="preserve"> </w:t>
      </w:r>
      <w:proofErr w:type="spellStart"/>
      <w:r>
        <w:t>git</w:t>
      </w:r>
      <w:proofErr w:type="spellEnd"/>
      <w:r>
        <w:t xml:space="preserve"> clone https://github.com/mclyde/BallotPath</w:t>
      </w:r>
    </w:p>
    <w:p w:rsidR="003027E1" w:rsidRDefault="003027E1" w:rsidP="003027E1">
      <w:pPr>
        <w:tabs>
          <w:tab w:val="left" w:pos="490"/>
          <w:tab w:val="left" w:pos="980"/>
          <w:tab w:val="left" w:pos="1470"/>
          <w:tab w:val="left" w:pos="1960"/>
          <w:tab w:val="left" w:pos="2450"/>
          <w:tab w:val="left" w:pos="2940"/>
          <w:tab w:val="left" w:pos="3430"/>
          <w:tab w:val="left" w:pos="3920"/>
          <w:tab w:val="left" w:pos="4410"/>
          <w:tab w:val="left" w:pos="4900"/>
          <w:tab w:val="left" w:pos="5390"/>
          <w:tab w:val="left" w:pos="5880"/>
          <w:tab w:val="left" w:pos="6370"/>
          <w:tab w:val="left" w:pos="6860"/>
          <w:tab w:val="left" w:pos="7350"/>
          <w:tab w:val="left" w:pos="7840"/>
          <w:tab w:val="left" w:pos="8330"/>
          <w:tab w:val="left" w:pos="8820"/>
          <w:tab w:val="left" w:pos="9310"/>
          <w:tab w:val="left" w:pos="9800"/>
          <w:tab w:val="left" w:pos="10290"/>
          <w:tab w:val="left" w:pos="10780"/>
          <w:tab w:val="left" w:pos="11270"/>
          <w:tab w:val="left" w:pos="11760"/>
          <w:tab w:val="left" w:pos="12250"/>
          <w:tab w:val="left" w:pos="12740"/>
          <w:tab w:val="left" w:pos="13230"/>
          <w:tab w:val="left" w:pos="13720"/>
          <w:tab w:val="left" w:pos="14210"/>
          <w:tab w:val="left" w:pos="14700"/>
          <w:tab w:val="left" w:pos="15190"/>
          <w:tab w:val="left" w:pos="15680"/>
        </w:tabs>
        <w:autoSpaceDE w:val="0"/>
        <w:autoSpaceDN w:val="0"/>
        <w:adjustRightInd w:val="0"/>
        <w:spacing w:after="0" w:line="240" w:lineRule="auto"/>
        <w:rPr>
          <w:rFonts w:ascii="Courier New" w:hAnsi="Courier New" w:cs="Courier New"/>
          <w:sz w:val="12"/>
          <w:szCs w:val="12"/>
        </w:rPr>
      </w:pPr>
    </w:p>
    <w:p w:rsidR="003027E1" w:rsidRDefault="003027E1" w:rsidP="003027E1">
      <w:r>
        <w:t xml:space="preserve">Enter the </w:t>
      </w:r>
      <w:proofErr w:type="spellStart"/>
      <w:r>
        <w:t>github</w:t>
      </w:r>
      <w:proofErr w:type="spellEnd"/>
      <w:r>
        <w:t xml:space="preserve"> username and password when prompted. The </w:t>
      </w:r>
      <w:proofErr w:type="spellStart"/>
      <w:r>
        <w:t>BallotPath</w:t>
      </w:r>
      <w:proofErr w:type="spellEnd"/>
      <w:r>
        <w:t xml:space="preserve"> directory should be there containing all of the necessary files and on the master branch. Do not change the branch unless you are working on a non-production server just for testing or development purposes.</w:t>
      </w:r>
    </w:p>
    <w:p w:rsidR="003027E1" w:rsidRDefault="003027E1" w:rsidP="003027E1">
      <w:r>
        <w:t>Finally, you need to make sure the .</w:t>
      </w:r>
      <w:proofErr w:type="spellStart"/>
      <w:r>
        <w:t>wsgi</w:t>
      </w:r>
      <w:proofErr w:type="spellEnd"/>
      <w:r>
        <w:t xml:space="preserve"> file exists in the repo so Apache can serve the directory. Create this file in the </w:t>
      </w:r>
      <w:proofErr w:type="spellStart"/>
      <w:proofErr w:type="gramStart"/>
      <w:r>
        <w:t>api</w:t>
      </w:r>
      <w:proofErr w:type="spellEnd"/>
      <w:proofErr w:type="gramEnd"/>
      <w:r>
        <w:t xml:space="preserve"> folder if it doesn't exist or edit it as necessary to contain the following:</w:t>
      </w:r>
    </w:p>
    <w:p w:rsidR="003027E1" w:rsidRDefault="003027E1" w:rsidP="003027E1">
      <w:pPr>
        <w:tabs>
          <w:tab w:val="left" w:pos="490"/>
          <w:tab w:val="left" w:pos="980"/>
          <w:tab w:val="left" w:pos="1470"/>
          <w:tab w:val="left" w:pos="1960"/>
          <w:tab w:val="left" w:pos="2450"/>
          <w:tab w:val="left" w:pos="2940"/>
          <w:tab w:val="left" w:pos="3430"/>
          <w:tab w:val="left" w:pos="3920"/>
          <w:tab w:val="left" w:pos="4410"/>
          <w:tab w:val="left" w:pos="4900"/>
          <w:tab w:val="left" w:pos="5390"/>
          <w:tab w:val="left" w:pos="5880"/>
          <w:tab w:val="left" w:pos="6370"/>
          <w:tab w:val="left" w:pos="6860"/>
          <w:tab w:val="left" w:pos="7350"/>
          <w:tab w:val="left" w:pos="7840"/>
          <w:tab w:val="left" w:pos="8330"/>
          <w:tab w:val="left" w:pos="8820"/>
          <w:tab w:val="left" w:pos="9310"/>
          <w:tab w:val="left" w:pos="9800"/>
          <w:tab w:val="left" w:pos="10290"/>
          <w:tab w:val="left" w:pos="10780"/>
          <w:tab w:val="left" w:pos="11270"/>
          <w:tab w:val="left" w:pos="11760"/>
          <w:tab w:val="left" w:pos="12250"/>
          <w:tab w:val="left" w:pos="12740"/>
          <w:tab w:val="left" w:pos="13230"/>
          <w:tab w:val="left" w:pos="13720"/>
          <w:tab w:val="left" w:pos="14210"/>
          <w:tab w:val="left" w:pos="14700"/>
          <w:tab w:val="left" w:pos="15190"/>
          <w:tab w:val="left" w:pos="15680"/>
        </w:tabs>
        <w:autoSpaceDE w:val="0"/>
        <w:autoSpaceDN w:val="0"/>
        <w:adjustRightInd w:val="0"/>
        <w:spacing w:after="0" w:line="240" w:lineRule="auto"/>
        <w:rPr>
          <w:rFonts w:ascii="Courier New" w:hAnsi="Courier New" w:cs="Courier New"/>
          <w:sz w:val="12"/>
          <w:szCs w:val="12"/>
        </w:rPr>
      </w:pPr>
    </w:p>
    <w:p w:rsidR="003027E1" w:rsidRDefault="003027E1" w:rsidP="003027E1">
      <w:pPr>
        <w:pStyle w:val="EditorContent"/>
      </w:pPr>
      <w:proofErr w:type="gramStart"/>
      <w:r>
        <w:t>#!/</w:t>
      </w:r>
      <w:proofErr w:type="spellStart"/>
      <w:proofErr w:type="gramEnd"/>
      <w:r>
        <w:t>usr</w:t>
      </w:r>
      <w:proofErr w:type="spellEnd"/>
      <w:r>
        <w:t>/bin/python</w:t>
      </w:r>
    </w:p>
    <w:p w:rsidR="003027E1" w:rsidRDefault="003027E1" w:rsidP="003027E1">
      <w:pPr>
        <w:pStyle w:val="EditorContent"/>
      </w:pPr>
      <w:proofErr w:type="gramStart"/>
      <w:r>
        <w:t>import</w:t>
      </w:r>
      <w:proofErr w:type="gramEnd"/>
      <w:r>
        <w:t xml:space="preserve"> sys</w:t>
      </w:r>
    </w:p>
    <w:p w:rsidR="003027E1" w:rsidRDefault="003027E1" w:rsidP="003027E1">
      <w:pPr>
        <w:pStyle w:val="EditorContent"/>
      </w:pPr>
      <w:proofErr w:type="gramStart"/>
      <w:r>
        <w:t>import</w:t>
      </w:r>
      <w:proofErr w:type="gramEnd"/>
      <w:r>
        <w:t xml:space="preserve"> logging</w:t>
      </w:r>
    </w:p>
    <w:p w:rsidR="003027E1" w:rsidRDefault="003027E1" w:rsidP="003027E1">
      <w:pPr>
        <w:pStyle w:val="EditorContent"/>
      </w:pPr>
      <w:proofErr w:type="spellStart"/>
      <w:proofErr w:type="gramStart"/>
      <w:r>
        <w:t>logging.basicConfig</w:t>
      </w:r>
      <w:proofErr w:type="spellEnd"/>
      <w:r>
        <w:t>(</w:t>
      </w:r>
      <w:proofErr w:type="gramEnd"/>
      <w:r>
        <w:t>stream=</w:t>
      </w:r>
      <w:proofErr w:type="spellStart"/>
      <w:r>
        <w:t>sys.stderr</w:t>
      </w:r>
      <w:proofErr w:type="spellEnd"/>
      <w:r>
        <w:t>)</w:t>
      </w:r>
    </w:p>
    <w:p w:rsidR="003027E1" w:rsidRDefault="003027E1" w:rsidP="003027E1">
      <w:pPr>
        <w:pStyle w:val="EditorContent"/>
      </w:pPr>
      <w:proofErr w:type="spellStart"/>
      <w:proofErr w:type="gramStart"/>
      <w:r>
        <w:t>sys.path.insert</w:t>
      </w:r>
      <w:proofErr w:type="spellEnd"/>
      <w:r>
        <w:t>(</w:t>
      </w:r>
      <w:proofErr w:type="gramEnd"/>
      <w:r>
        <w:t>0,"/</w:t>
      </w:r>
      <w:proofErr w:type="spellStart"/>
      <w:r>
        <w:t>var</w:t>
      </w:r>
      <w:proofErr w:type="spellEnd"/>
      <w:r>
        <w:t>/www/</w:t>
      </w:r>
      <w:proofErr w:type="spellStart"/>
      <w:r>
        <w:t>BallotPath</w:t>
      </w:r>
      <w:proofErr w:type="spellEnd"/>
      <w:r>
        <w:t>/</w:t>
      </w:r>
      <w:proofErr w:type="spellStart"/>
      <w:r>
        <w:t>api</w:t>
      </w:r>
      <w:proofErr w:type="spellEnd"/>
      <w:r>
        <w:t>/")</w:t>
      </w:r>
    </w:p>
    <w:p w:rsidR="003027E1" w:rsidRDefault="003027E1" w:rsidP="003027E1">
      <w:pPr>
        <w:pStyle w:val="EditorContent"/>
      </w:pPr>
    </w:p>
    <w:p w:rsidR="003027E1" w:rsidRDefault="003027E1" w:rsidP="003027E1">
      <w:pPr>
        <w:pStyle w:val="EditorContent"/>
      </w:pPr>
      <w:proofErr w:type="gramStart"/>
      <w:r>
        <w:t>from</w:t>
      </w:r>
      <w:proofErr w:type="gramEnd"/>
      <w:r>
        <w:t xml:space="preserve"> app import app as application</w:t>
      </w:r>
    </w:p>
    <w:p w:rsidR="003027E1" w:rsidRDefault="003027E1" w:rsidP="003027E1">
      <w:pPr>
        <w:tabs>
          <w:tab w:val="left" w:pos="490"/>
          <w:tab w:val="left" w:pos="980"/>
          <w:tab w:val="left" w:pos="1470"/>
          <w:tab w:val="left" w:pos="1960"/>
          <w:tab w:val="left" w:pos="2450"/>
          <w:tab w:val="left" w:pos="2940"/>
          <w:tab w:val="left" w:pos="3430"/>
          <w:tab w:val="left" w:pos="3920"/>
          <w:tab w:val="left" w:pos="4410"/>
          <w:tab w:val="left" w:pos="4900"/>
          <w:tab w:val="left" w:pos="5390"/>
          <w:tab w:val="left" w:pos="5880"/>
          <w:tab w:val="left" w:pos="6370"/>
          <w:tab w:val="left" w:pos="6860"/>
          <w:tab w:val="left" w:pos="7350"/>
          <w:tab w:val="left" w:pos="7840"/>
          <w:tab w:val="left" w:pos="8330"/>
          <w:tab w:val="left" w:pos="8820"/>
          <w:tab w:val="left" w:pos="9310"/>
          <w:tab w:val="left" w:pos="9800"/>
          <w:tab w:val="left" w:pos="10290"/>
          <w:tab w:val="left" w:pos="10780"/>
          <w:tab w:val="left" w:pos="11270"/>
          <w:tab w:val="left" w:pos="11760"/>
          <w:tab w:val="left" w:pos="12250"/>
          <w:tab w:val="left" w:pos="12740"/>
          <w:tab w:val="left" w:pos="13230"/>
          <w:tab w:val="left" w:pos="13720"/>
          <w:tab w:val="left" w:pos="14210"/>
          <w:tab w:val="left" w:pos="14700"/>
          <w:tab w:val="left" w:pos="15190"/>
          <w:tab w:val="left" w:pos="15680"/>
        </w:tabs>
        <w:autoSpaceDE w:val="0"/>
        <w:autoSpaceDN w:val="0"/>
        <w:adjustRightInd w:val="0"/>
        <w:spacing w:after="0" w:line="240" w:lineRule="auto"/>
        <w:rPr>
          <w:rFonts w:ascii="Courier New" w:hAnsi="Courier New" w:cs="Courier New"/>
          <w:sz w:val="12"/>
          <w:szCs w:val="12"/>
        </w:rPr>
      </w:pPr>
    </w:p>
    <w:p w:rsidR="003027E1" w:rsidRPr="006802E4" w:rsidRDefault="003027E1" w:rsidP="006802E4">
      <w:r>
        <w:t>Once you are done with all this, restart Apache so it loads the new files:</w:t>
      </w:r>
    </w:p>
    <w:p w:rsidR="003027E1" w:rsidRPr="003027E1" w:rsidRDefault="003027E1" w:rsidP="00B94862">
      <w:pPr>
        <w:pStyle w:val="LinuxCmd"/>
      </w:pPr>
      <w:proofErr w:type="spellStart"/>
      <w:proofErr w:type="gramStart"/>
      <w:r>
        <w:t>sudo</w:t>
      </w:r>
      <w:proofErr w:type="spellEnd"/>
      <w:proofErr w:type="gramEnd"/>
      <w:r>
        <w:t xml:space="preserve"> service apache2 restart</w:t>
      </w:r>
    </w:p>
    <w:p w:rsidR="00AA789E" w:rsidRDefault="003027E1" w:rsidP="003027E1">
      <w:pPr>
        <w:pStyle w:val="Heading3"/>
      </w:pPr>
      <w:r>
        <w:t>The Administrator Interface</w:t>
      </w:r>
    </w:p>
    <w:p w:rsidR="00B94862" w:rsidRDefault="00B94862" w:rsidP="00B94862">
      <w:pPr>
        <w:pStyle w:val="ListParagraph"/>
        <w:numPr>
          <w:ilvl w:val="0"/>
          <w:numId w:val="13"/>
        </w:numPr>
      </w:pPr>
      <w:r>
        <w:t>Access the administrator tools via the public-facing web site and clicking the Developer link at the top.</w:t>
      </w:r>
    </w:p>
    <w:p w:rsidR="00B94862" w:rsidRDefault="00B94862" w:rsidP="00B94862">
      <w:pPr>
        <w:pStyle w:val="ListParagraph"/>
        <w:numPr>
          <w:ilvl w:val="0"/>
          <w:numId w:val="13"/>
        </w:numPr>
      </w:pPr>
      <w:r>
        <w:t>Use the login credentials set up and discussed outside of this document.</w:t>
      </w:r>
    </w:p>
    <w:p w:rsidR="00B94862" w:rsidRDefault="00B94862" w:rsidP="00B94862">
      <w:pPr>
        <w:ind w:left="360"/>
      </w:pPr>
      <w:r>
        <w:rPr>
          <w:noProof/>
        </w:rPr>
        <w:lastRenderedPageBreak/>
        <w:drawing>
          <wp:inline distT="0" distB="0" distL="0" distR="0" wp14:anchorId="55EBC951" wp14:editId="5196FCCB">
            <wp:extent cx="2185491" cy="1246909"/>
            <wp:effectExtent l="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184147" cy="1246142"/>
                    </a:xfrm>
                    <a:prstGeom prst="rect">
                      <a:avLst/>
                    </a:prstGeom>
                  </pic:spPr>
                </pic:pic>
              </a:graphicData>
            </a:graphic>
          </wp:inline>
        </w:drawing>
      </w:r>
    </w:p>
    <w:p w:rsidR="00B94862" w:rsidRDefault="00B94862" w:rsidP="00B94862">
      <w:pPr>
        <w:ind w:left="360"/>
      </w:pPr>
    </w:p>
    <w:p w:rsidR="00B94862" w:rsidRDefault="00B94862" w:rsidP="00B94862">
      <w:pPr>
        <w:pStyle w:val="ListParagraph"/>
        <w:numPr>
          <w:ilvl w:val="0"/>
          <w:numId w:val="13"/>
        </w:numPr>
      </w:pPr>
      <w:r>
        <w:t>After logging in, the main menu will appear where you may perform several administrative functions.</w:t>
      </w:r>
    </w:p>
    <w:p w:rsidR="00B94862" w:rsidRDefault="00B94862" w:rsidP="00B94862">
      <w:pPr>
        <w:ind w:left="360"/>
      </w:pPr>
      <w:r>
        <w:rPr>
          <w:noProof/>
        </w:rPr>
        <w:drawing>
          <wp:inline distT="0" distB="0" distL="0" distR="0" wp14:anchorId="65291A5A" wp14:editId="74E4C9A8">
            <wp:extent cx="1683824" cy="1806924"/>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683466" cy="1806540"/>
                    </a:xfrm>
                    <a:prstGeom prst="rect">
                      <a:avLst/>
                    </a:prstGeom>
                  </pic:spPr>
                </pic:pic>
              </a:graphicData>
            </a:graphic>
          </wp:inline>
        </w:drawing>
      </w:r>
    </w:p>
    <w:p w:rsidR="003027E1" w:rsidRDefault="00B94862" w:rsidP="00B94862">
      <w:pPr>
        <w:pStyle w:val="Heading4"/>
      </w:pPr>
      <w:r>
        <w:t>Menu Item Descriptions</w:t>
      </w:r>
      <w:r w:rsidR="00CD5876">
        <w:t xml:space="preserve"> and Instructions</w:t>
      </w:r>
    </w:p>
    <w:p w:rsidR="00B94862" w:rsidRPr="00B94862" w:rsidRDefault="00B94862" w:rsidP="00B94862">
      <w:pPr>
        <w:pStyle w:val="Heading5"/>
        <w:rPr>
          <w:b/>
        </w:rPr>
      </w:pPr>
      <w:r w:rsidRPr="00B94862">
        <w:rPr>
          <w:b/>
        </w:rPr>
        <w:t>User Manager</w:t>
      </w:r>
    </w:p>
    <w:p w:rsidR="00B94862" w:rsidRDefault="00B94862" w:rsidP="00B94862">
      <w:r>
        <w:t xml:space="preserve">This </w:t>
      </w:r>
      <w:proofErr w:type="gramStart"/>
      <w:r>
        <w:t>is used</w:t>
      </w:r>
      <w:proofErr w:type="gramEnd"/>
      <w:r>
        <w:t xml:space="preserve"> to add users to the system for maintenance. This </w:t>
      </w:r>
      <w:proofErr w:type="gramStart"/>
      <w:r>
        <w:t>should only be used</w:t>
      </w:r>
      <w:proofErr w:type="gramEnd"/>
      <w:r>
        <w:t xml:space="preserve"> to add members of the Ballot Path organization (and its trusted representatives). The public interface needs no credentials so this tool should not be used for the </w:t>
      </w:r>
      <w:proofErr w:type="gramStart"/>
      <w:r>
        <w:t>general public</w:t>
      </w:r>
      <w:proofErr w:type="gramEnd"/>
      <w:r>
        <w:t>.</w:t>
      </w:r>
    </w:p>
    <w:p w:rsidR="00CD5876" w:rsidRDefault="00CD5876" w:rsidP="00B94862">
      <w:r w:rsidRPr="00CD5876">
        <w:rPr>
          <w:b/>
        </w:rPr>
        <w:t>To add users</w:t>
      </w:r>
      <w:r>
        <w:t xml:space="preserve">, click on Administrator Control and log in using the Administrator credentials.  </w:t>
      </w:r>
      <w:proofErr w:type="gramStart"/>
      <w:r>
        <w:t>Once you are logged in, users may be added in a simple “spreadsheet style” method.</w:t>
      </w:r>
      <w:proofErr w:type="gramEnd"/>
      <w:r>
        <w:t xml:space="preserve"> Simply add login, password, and email addresses for each user desired. This page </w:t>
      </w:r>
      <w:proofErr w:type="gramStart"/>
      <w:r>
        <w:t>may also be used</w:t>
      </w:r>
      <w:proofErr w:type="gramEnd"/>
      <w:r>
        <w:t xml:space="preserve"> to change the administrator password.</w:t>
      </w:r>
    </w:p>
    <w:p w:rsidR="00CD5876" w:rsidRPr="00B94862" w:rsidRDefault="00CD5876" w:rsidP="00B94862">
      <w:r>
        <w:rPr>
          <w:noProof/>
        </w:rPr>
        <w:lastRenderedPageBreak/>
        <w:drawing>
          <wp:inline distT="0" distB="0" distL="0" distR="0" wp14:anchorId="54D4DDF0" wp14:editId="6273152F">
            <wp:extent cx="5943600" cy="24409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2440940"/>
                    </a:xfrm>
                    <a:prstGeom prst="rect">
                      <a:avLst/>
                    </a:prstGeom>
                  </pic:spPr>
                </pic:pic>
              </a:graphicData>
            </a:graphic>
          </wp:inline>
        </w:drawing>
      </w:r>
    </w:p>
    <w:p w:rsidR="00B94862" w:rsidRPr="00B94862" w:rsidRDefault="00B94862" w:rsidP="00B94862">
      <w:pPr>
        <w:pStyle w:val="Heading5"/>
        <w:rPr>
          <w:b/>
        </w:rPr>
      </w:pPr>
      <w:r w:rsidRPr="00B94862">
        <w:rPr>
          <w:b/>
        </w:rPr>
        <w:t>Bulk Upload</w:t>
      </w:r>
    </w:p>
    <w:p w:rsidR="00B94862" w:rsidRDefault="00B94862" w:rsidP="00B94862">
      <w:r>
        <w:t xml:space="preserve">This tool </w:t>
      </w:r>
      <w:proofErr w:type="gramStart"/>
      <w:r>
        <w:t>is used</w:t>
      </w:r>
      <w:proofErr w:type="gramEnd"/>
      <w:r>
        <w:t xml:space="preserve"> to import spreadsheets full of bulk office/district/election data. Spreadsheets must be in the specific format supplied by the developers. </w:t>
      </w:r>
    </w:p>
    <w:p w:rsidR="00CD5876" w:rsidRDefault="00CD5876" w:rsidP="00B94862">
      <w:r>
        <w:t xml:space="preserve">To upload a file, click the Upload a File link and browse to the CSV file you wish to upload. Click the </w:t>
      </w:r>
      <w:r w:rsidRPr="00CD5876">
        <w:rPr>
          <w:b/>
        </w:rPr>
        <w:t>Upload</w:t>
      </w:r>
      <w:r>
        <w:t xml:space="preserve"> button.</w:t>
      </w:r>
    </w:p>
    <w:p w:rsidR="00CD5876" w:rsidRPr="00CD5876" w:rsidRDefault="00CD5876" w:rsidP="00CD5876">
      <w:pPr>
        <w:jc w:val="center"/>
      </w:pPr>
      <w:r>
        <w:rPr>
          <w:noProof/>
        </w:rPr>
        <w:drawing>
          <wp:inline distT="0" distB="0" distL="0" distR="0" wp14:anchorId="6D6CD84C" wp14:editId="03B2D2E6">
            <wp:extent cx="2576945" cy="1020041"/>
            <wp:effectExtent l="0" t="0" r="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576945" cy="1020041"/>
                    </a:xfrm>
                    <a:prstGeom prst="rect">
                      <a:avLst/>
                    </a:prstGeom>
                  </pic:spPr>
                </pic:pic>
              </a:graphicData>
            </a:graphic>
          </wp:inline>
        </w:drawing>
      </w:r>
    </w:p>
    <w:p w:rsidR="00CD5876" w:rsidRPr="00212630" w:rsidRDefault="00CD5876" w:rsidP="00212630">
      <w:pPr>
        <w:pStyle w:val="ListParagraph"/>
        <w:numPr>
          <w:ilvl w:val="0"/>
          <w:numId w:val="23"/>
        </w:numPr>
        <w:rPr>
          <w:rFonts w:eastAsia="Times New Roman"/>
        </w:rPr>
      </w:pPr>
      <w:r w:rsidRPr="00212630">
        <w:rPr>
          <w:rFonts w:eastAsia="Times New Roman"/>
        </w:rPr>
        <w:t xml:space="preserve">Open spreadsheet in excel save a version/export as csv with </w:t>
      </w:r>
      <w:r w:rsidR="00212630" w:rsidRPr="00212630">
        <w:rPr>
          <w:rFonts w:eastAsia="Times New Roman"/>
        </w:rPr>
        <w:t>delimiter</w:t>
      </w:r>
      <w:r w:rsidRPr="00212630">
        <w:rPr>
          <w:rFonts w:eastAsia="Times New Roman"/>
        </w:rPr>
        <w:t xml:space="preserve"> '|'</w:t>
      </w:r>
    </w:p>
    <w:p w:rsidR="00CD5876" w:rsidRPr="00212630" w:rsidRDefault="00CD5876" w:rsidP="00212630">
      <w:pPr>
        <w:pStyle w:val="ListParagraph"/>
        <w:numPr>
          <w:ilvl w:val="0"/>
          <w:numId w:val="23"/>
        </w:numPr>
        <w:rPr>
          <w:rFonts w:eastAsia="Times New Roman"/>
        </w:rPr>
      </w:pPr>
      <w:r w:rsidRPr="00212630">
        <w:rPr>
          <w:rFonts w:eastAsia="Times New Roman"/>
        </w:rPr>
        <w:t xml:space="preserve">Navigate to </w:t>
      </w:r>
      <w:proofErr w:type="spellStart"/>
      <w:r w:rsidRPr="00212630">
        <w:rPr>
          <w:rFonts w:eastAsia="Times New Roman"/>
        </w:rPr>
        <w:t>BulkUpload</w:t>
      </w:r>
      <w:proofErr w:type="spellEnd"/>
      <w:r w:rsidRPr="00212630">
        <w:rPr>
          <w:rFonts w:eastAsia="Times New Roman"/>
        </w:rPr>
        <w:t xml:space="preserve"> page from developer tab</w:t>
      </w:r>
    </w:p>
    <w:p w:rsidR="00CD5876" w:rsidRPr="00212630" w:rsidRDefault="00CD5876" w:rsidP="00212630">
      <w:pPr>
        <w:pStyle w:val="ListParagraph"/>
        <w:numPr>
          <w:ilvl w:val="0"/>
          <w:numId w:val="23"/>
        </w:numPr>
        <w:rPr>
          <w:rFonts w:eastAsia="Times New Roman"/>
        </w:rPr>
      </w:pPr>
      <w:r w:rsidRPr="00212630">
        <w:rPr>
          <w:rFonts w:eastAsia="Times New Roman"/>
        </w:rPr>
        <w:t>Choose file and upload</w:t>
      </w:r>
    </w:p>
    <w:p w:rsidR="00CD5876" w:rsidRPr="00212630" w:rsidRDefault="00CD5876" w:rsidP="00212630">
      <w:pPr>
        <w:pStyle w:val="ListParagraph"/>
        <w:numPr>
          <w:ilvl w:val="0"/>
          <w:numId w:val="23"/>
        </w:numPr>
        <w:rPr>
          <w:rFonts w:eastAsia="Times New Roman"/>
        </w:rPr>
      </w:pPr>
      <w:r w:rsidRPr="00212630">
        <w:rPr>
          <w:rFonts w:eastAsia="Times New Roman"/>
        </w:rPr>
        <w:t>If No bad_isnerts.csv is returned then it was successful</w:t>
      </w:r>
    </w:p>
    <w:p w:rsidR="00CD5876" w:rsidRPr="00212630" w:rsidRDefault="00CD5876" w:rsidP="00212630">
      <w:pPr>
        <w:pStyle w:val="ListParagraph"/>
        <w:numPr>
          <w:ilvl w:val="0"/>
          <w:numId w:val="23"/>
        </w:numPr>
        <w:rPr>
          <w:rFonts w:eastAsia="Times New Roman"/>
        </w:rPr>
      </w:pPr>
      <w:r w:rsidRPr="00212630">
        <w:rPr>
          <w:rFonts w:eastAsia="Times New Roman"/>
        </w:rPr>
        <w:t>If bad_inserts.csv returned then review if the errors are non-issues (</w:t>
      </w:r>
      <w:proofErr w:type="spellStart"/>
      <w:r w:rsidRPr="00212630">
        <w:rPr>
          <w:rFonts w:eastAsia="Times New Roman"/>
        </w:rPr>
        <w:t>ie</w:t>
      </w:r>
      <w:proofErr w:type="spellEnd"/>
      <w:r w:rsidRPr="00212630">
        <w:rPr>
          <w:rFonts w:eastAsia="Times New Roman"/>
        </w:rPr>
        <w:t xml:space="preserve"> you know there should have been duplicate documents detected etc.) then </w:t>
      </w:r>
      <w:proofErr w:type="spellStart"/>
      <w:r w:rsidRPr="00212630">
        <w:rPr>
          <w:rFonts w:eastAsia="Times New Roman"/>
        </w:rPr>
        <w:t>its</w:t>
      </w:r>
      <w:proofErr w:type="spellEnd"/>
      <w:r w:rsidRPr="00212630">
        <w:rPr>
          <w:rFonts w:eastAsia="Times New Roman"/>
        </w:rPr>
        <w:t xml:space="preserve"> up to the importer to decide if </w:t>
      </w:r>
      <w:proofErr w:type="spellStart"/>
      <w:r w:rsidRPr="00212630">
        <w:rPr>
          <w:rFonts w:eastAsia="Times New Roman"/>
        </w:rPr>
        <w:t>t</w:t>
      </w:r>
      <w:proofErr w:type="spellEnd"/>
      <w:r w:rsidRPr="00212630">
        <w:rPr>
          <w:rFonts w:eastAsia="Times New Roman"/>
        </w:rPr>
        <w:t xml:space="preserve"> was successful</w:t>
      </w:r>
    </w:p>
    <w:p w:rsidR="00CD5876" w:rsidRPr="00212630" w:rsidRDefault="00CD5876" w:rsidP="00212630">
      <w:pPr>
        <w:pStyle w:val="ListParagraph"/>
        <w:numPr>
          <w:ilvl w:val="0"/>
          <w:numId w:val="23"/>
        </w:numPr>
        <w:rPr>
          <w:rFonts w:eastAsia="Times New Roman"/>
        </w:rPr>
      </w:pPr>
      <w:r w:rsidRPr="00212630">
        <w:rPr>
          <w:rFonts w:eastAsia="Times New Roman"/>
        </w:rPr>
        <w:t>If bad_inserts.csv returned and errors are actual errors then open up excel sheet again and edit as necessary save as excel</w:t>
      </w:r>
    </w:p>
    <w:p w:rsidR="00CD5876" w:rsidRPr="00212630" w:rsidRDefault="00CD5876" w:rsidP="00212630">
      <w:pPr>
        <w:pStyle w:val="ListParagraph"/>
        <w:numPr>
          <w:ilvl w:val="0"/>
          <w:numId w:val="23"/>
        </w:numPr>
        <w:rPr>
          <w:rFonts w:eastAsia="Times New Roman"/>
        </w:rPr>
      </w:pPr>
      <w:r w:rsidRPr="00212630">
        <w:rPr>
          <w:rFonts w:eastAsia="Times New Roman"/>
        </w:rPr>
        <w:t xml:space="preserve">Then export to csv with </w:t>
      </w:r>
      <w:r w:rsidR="00212630" w:rsidRPr="00212630">
        <w:rPr>
          <w:rFonts w:eastAsia="Times New Roman"/>
        </w:rPr>
        <w:t>delimiter</w:t>
      </w:r>
      <w:r w:rsidRPr="00212630">
        <w:rPr>
          <w:rFonts w:eastAsia="Times New Roman"/>
        </w:rPr>
        <w:t xml:space="preserve"> '|' and repeat 2-7 as necessary.</w:t>
      </w:r>
    </w:p>
    <w:p w:rsidR="00212630" w:rsidRDefault="00CD5876" w:rsidP="00212630">
      <w:pPr>
        <w:rPr>
          <w:rFonts w:eastAsia="Times New Roman"/>
        </w:rPr>
      </w:pPr>
      <w:r w:rsidRPr="00CD5876">
        <w:rPr>
          <w:rFonts w:eastAsia="Times New Roman"/>
        </w:rPr>
        <w:t xml:space="preserve">I want to emphasize opening and making edits through excel rather than the csv. It is possible to edit the csv directly but only when opening it as a plain text document in </w:t>
      </w:r>
      <w:proofErr w:type="spellStart"/>
      <w:r w:rsidRPr="00CD5876">
        <w:rPr>
          <w:rFonts w:eastAsia="Times New Roman"/>
        </w:rPr>
        <w:t>textedit</w:t>
      </w:r>
      <w:proofErr w:type="spellEnd"/>
      <w:r w:rsidRPr="00CD5876">
        <w:rPr>
          <w:rFonts w:eastAsia="Times New Roman"/>
        </w:rPr>
        <w:t xml:space="preserve"> etc. I have encountered issues opening the csv in </w:t>
      </w:r>
      <w:proofErr w:type="spellStart"/>
      <w:r w:rsidRPr="00CD5876">
        <w:rPr>
          <w:rFonts w:eastAsia="Times New Roman"/>
        </w:rPr>
        <w:t>Libre</w:t>
      </w:r>
      <w:proofErr w:type="spellEnd"/>
      <w:r w:rsidRPr="00CD5876">
        <w:rPr>
          <w:rFonts w:eastAsia="Times New Roman"/>
        </w:rPr>
        <w:t xml:space="preserve"> office, editing and then saving as csv again, columns </w:t>
      </w:r>
      <w:proofErr w:type="gramStart"/>
      <w:r w:rsidRPr="00CD5876">
        <w:rPr>
          <w:rFonts w:eastAsia="Times New Roman"/>
        </w:rPr>
        <w:t>are not lined up</w:t>
      </w:r>
      <w:proofErr w:type="gramEnd"/>
      <w:r w:rsidRPr="00CD5876">
        <w:rPr>
          <w:rFonts w:eastAsia="Times New Roman"/>
        </w:rPr>
        <w:t xml:space="preserve"> and the </w:t>
      </w:r>
      <w:proofErr w:type="spellStart"/>
      <w:r w:rsidRPr="00CD5876">
        <w:rPr>
          <w:rFonts w:eastAsia="Times New Roman"/>
        </w:rPr>
        <w:t>delimeter</w:t>
      </w:r>
      <w:proofErr w:type="spellEnd"/>
      <w:r w:rsidRPr="00CD5876">
        <w:rPr>
          <w:rFonts w:eastAsia="Times New Roman"/>
        </w:rPr>
        <w:t xml:space="preserve"> is not always recognized. I have had best results editing </w:t>
      </w:r>
      <w:proofErr w:type="gramStart"/>
      <w:r w:rsidRPr="00CD5876">
        <w:rPr>
          <w:rFonts w:eastAsia="Times New Roman"/>
        </w:rPr>
        <w:t>the excel</w:t>
      </w:r>
      <w:proofErr w:type="gramEnd"/>
      <w:r w:rsidRPr="00CD5876">
        <w:rPr>
          <w:rFonts w:eastAsia="Times New Roman"/>
        </w:rPr>
        <w:t xml:space="preserve"> and exporting as csv every time.</w:t>
      </w:r>
    </w:p>
    <w:p w:rsidR="00212630" w:rsidRDefault="00212630" w:rsidP="00212630">
      <w:pPr>
        <w:rPr>
          <w:rFonts w:eastAsia="Times New Roman"/>
        </w:rPr>
      </w:pPr>
    </w:p>
    <w:p w:rsidR="00212630" w:rsidRPr="00212630" w:rsidRDefault="00212630" w:rsidP="00212630">
      <w:pPr>
        <w:rPr>
          <w:rFonts w:eastAsia="Times New Roman"/>
        </w:rPr>
      </w:pPr>
      <w:r>
        <w:rPr>
          <w:rFonts w:eastAsia="Times New Roman"/>
        </w:rPr>
        <w:lastRenderedPageBreak/>
        <w:t>For additional details, see Appendix A at the end of this document.</w:t>
      </w:r>
    </w:p>
    <w:p w:rsidR="00B94862" w:rsidRPr="00B94862" w:rsidRDefault="00B94862" w:rsidP="00B94862">
      <w:pPr>
        <w:pStyle w:val="Heading5"/>
        <w:rPr>
          <w:b/>
        </w:rPr>
      </w:pPr>
      <w:r w:rsidRPr="00B94862">
        <w:rPr>
          <w:b/>
        </w:rPr>
        <w:t>Developer Database</w:t>
      </w:r>
    </w:p>
    <w:p w:rsidR="00B94862" w:rsidRPr="00B94862" w:rsidRDefault="00B94862" w:rsidP="00B94862">
      <w:r>
        <w:t xml:space="preserve">This is the menu-driven access to each of the main tables in the database. It </w:t>
      </w:r>
      <w:proofErr w:type="gramStart"/>
      <w:r>
        <w:t>is used</w:t>
      </w:r>
      <w:proofErr w:type="gramEnd"/>
      <w:r>
        <w:t xml:space="preserve"> to make small, one-time modifications and corrections to the data and should not be used for mass data entry, though it ca</w:t>
      </w:r>
      <w:r w:rsidR="00B6308F">
        <w:t>n be used this way in a pinch. Detailed i</w:t>
      </w:r>
      <w:r>
        <w:t xml:space="preserve">nstructions for this interface are given in a separate document, </w:t>
      </w:r>
      <w:proofErr w:type="gramStart"/>
      <w:r w:rsidRPr="00B94862">
        <w:rPr>
          <w:b/>
          <w:i/>
        </w:rPr>
        <w:t>Using</w:t>
      </w:r>
      <w:proofErr w:type="gramEnd"/>
      <w:r w:rsidRPr="00B94862">
        <w:rPr>
          <w:b/>
          <w:i/>
        </w:rPr>
        <w:t xml:space="preserve"> the </w:t>
      </w:r>
      <w:proofErr w:type="spellStart"/>
      <w:r w:rsidRPr="00B94862">
        <w:rPr>
          <w:b/>
          <w:i/>
        </w:rPr>
        <w:t>BallotPath</w:t>
      </w:r>
      <w:proofErr w:type="spellEnd"/>
      <w:r w:rsidRPr="00B94862">
        <w:rPr>
          <w:b/>
          <w:i/>
        </w:rPr>
        <w:t xml:space="preserve"> Database Administration Tool</w:t>
      </w:r>
      <w:r>
        <w:t>.</w:t>
      </w:r>
    </w:p>
    <w:p w:rsidR="00B94862" w:rsidRPr="00B6308F" w:rsidRDefault="00B94862" w:rsidP="00B94862">
      <w:pPr>
        <w:pStyle w:val="Heading5"/>
        <w:rPr>
          <w:b/>
        </w:rPr>
      </w:pPr>
      <w:r w:rsidRPr="00B6308F">
        <w:rPr>
          <w:b/>
        </w:rPr>
        <w:t>Shape File Upload</w:t>
      </w:r>
    </w:p>
    <w:p w:rsidR="00B6308F" w:rsidRDefault="00B6308F" w:rsidP="00B6308F">
      <w:r>
        <w:t xml:space="preserve">This interface </w:t>
      </w:r>
      <w:proofErr w:type="gramStart"/>
      <w:r>
        <w:t>is used</w:t>
      </w:r>
      <w:proofErr w:type="gramEnd"/>
      <w:r>
        <w:t xml:space="preserve"> for importing GIS information (adding shape files).</w:t>
      </w:r>
    </w:p>
    <w:p w:rsidR="00F66012" w:rsidRDefault="00F66012" w:rsidP="00B6308F">
      <w:r>
        <w:t xml:space="preserve">After logging in to the system and selecting Shape File Upload, the interface below </w:t>
      </w:r>
      <w:proofErr w:type="gramStart"/>
      <w:r>
        <w:t>is presented</w:t>
      </w:r>
      <w:proofErr w:type="gramEnd"/>
      <w:r>
        <w:t>.</w:t>
      </w:r>
    </w:p>
    <w:p w:rsidR="00F66012" w:rsidRDefault="00F66012" w:rsidP="00B6308F">
      <w:r>
        <w:rPr>
          <w:noProof/>
        </w:rPr>
        <w:drawing>
          <wp:inline distT="0" distB="0" distL="0" distR="0" wp14:anchorId="3E96C482" wp14:editId="7320F018">
            <wp:extent cx="2603500" cy="2705100"/>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603500" cy="2705100"/>
                    </a:xfrm>
                    <a:prstGeom prst="rect">
                      <a:avLst/>
                    </a:prstGeom>
                  </pic:spPr>
                </pic:pic>
              </a:graphicData>
            </a:graphic>
          </wp:inline>
        </w:drawing>
      </w:r>
    </w:p>
    <w:p w:rsidR="00F66012" w:rsidRPr="00B6308F" w:rsidRDefault="00F66012" w:rsidP="00B6308F">
      <w:r>
        <w:t xml:space="preserve">In order to insert shape information into the database, you must upload </w:t>
      </w:r>
      <w:proofErr w:type="gramStart"/>
      <w:r>
        <w:t>4</w:t>
      </w:r>
      <w:proofErr w:type="gramEnd"/>
      <w:r>
        <w:t xml:space="preserve"> files as noted above. Browse to each file of the archive, the click </w:t>
      </w:r>
      <w:r w:rsidRPr="00F66012">
        <w:rPr>
          <w:b/>
        </w:rPr>
        <w:t>Upload File</w:t>
      </w:r>
      <w:r>
        <w:t xml:space="preserve">. The GIS information </w:t>
      </w:r>
      <w:proofErr w:type="gramStart"/>
      <w:r>
        <w:t>will be inserted</w:t>
      </w:r>
      <w:proofErr w:type="gramEnd"/>
      <w:r>
        <w:t xml:space="preserve"> into the database. You must then associate the shape file with a district, described in the next section, Relation File Upload.</w:t>
      </w:r>
    </w:p>
    <w:p w:rsidR="00B94862" w:rsidRPr="00B6308F" w:rsidRDefault="00B94862" w:rsidP="00B94862">
      <w:pPr>
        <w:pStyle w:val="Heading5"/>
        <w:rPr>
          <w:b/>
        </w:rPr>
      </w:pPr>
      <w:r w:rsidRPr="00B6308F">
        <w:rPr>
          <w:b/>
        </w:rPr>
        <w:t>Relation File Upload</w:t>
      </w:r>
    </w:p>
    <w:p w:rsidR="00B6308F" w:rsidRDefault="00B6308F" w:rsidP="00B6308F">
      <w:r>
        <w:t>Used as a way of creating a data relationship between GIS information and Bulk Upload data.</w:t>
      </w:r>
    </w:p>
    <w:p w:rsidR="00F66012" w:rsidRDefault="00F66012" w:rsidP="00B6308F">
      <w:r>
        <w:rPr>
          <w:noProof/>
        </w:rPr>
        <w:drawing>
          <wp:inline distT="0" distB="0" distL="0" distR="0" wp14:anchorId="4477FE9D" wp14:editId="12C5F069">
            <wp:extent cx="4777631" cy="1162250"/>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775873" cy="1161822"/>
                    </a:xfrm>
                    <a:prstGeom prst="rect">
                      <a:avLst/>
                    </a:prstGeom>
                  </pic:spPr>
                </pic:pic>
              </a:graphicData>
            </a:graphic>
          </wp:inline>
        </w:drawing>
      </w:r>
    </w:p>
    <w:p w:rsidR="00F66012" w:rsidRDefault="00F66012" w:rsidP="00B6308F">
      <w:r>
        <w:t>After uploading GIS information, the splits must be associated with districts in the database. Use this interface to make that association.</w:t>
      </w:r>
    </w:p>
    <w:p w:rsidR="00DA4CCD" w:rsidRDefault="00DA4CCD" w:rsidP="00DA4CCD">
      <w:pPr>
        <w:pStyle w:val="Heading4"/>
      </w:pPr>
      <w:r>
        <w:lastRenderedPageBreak/>
        <w:t xml:space="preserve">Appendix </w:t>
      </w:r>
      <w:proofErr w:type="gramStart"/>
      <w:r>
        <w:t>A</w:t>
      </w:r>
      <w:proofErr w:type="gramEnd"/>
      <w:r>
        <w:t>: Bulk Upload Detailed Instructions and Information</w:t>
      </w:r>
    </w:p>
    <w:p w:rsidR="00DA4CCD" w:rsidRPr="00DA4CCD" w:rsidRDefault="00DA4CCD" w:rsidP="00DA4CCD">
      <w:pPr>
        <w:shd w:val="clear" w:color="auto" w:fill="FFFFFF"/>
        <w:spacing w:before="100" w:beforeAutospacing="1" w:after="100" w:afterAutospacing="1" w:line="240" w:lineRule="auto"/>
        <w:rPr>
          <w:rFonts w:ascii="Verdana" w:eastAsia="Times New Roman" w:hAnsi="Verdana" w:cs="Times New Roman"/>
          <w:color w:val="484848"/>
          <w:sz w:val="18"/>
          <w:szCs w:val="18"/>
        </w:rPr>
      </w:pPr>
      <w:r w:rsidRPr="00DA4CCD">
        <w:rPr>
          <w:rFonts w:ascii="Verdana" w:eastAsia="Times New Roman" w:hAnsi="Verdana" w:cs="Times New Roman"/>
          <w:color w:val="484848"/>
          <w:sz w:val="18"/>
          <w:szCs w:val="18"/>
        </w:rPr>
        <w:t>Guidelines are as follows.</w:t>
      </w:r>
    </w:p>
    <w:p w:rsidR="00DA4CCD" w:rsidRPr="00DA4CCD" w:rsidRDefault="00DA4CCD" w:rsidP="00DA4CCD">
      <w:pPr>
        <w:spacing w:after="0" w:line="240" w:lineRule="auto"/>
        <w:rPr>
          <w:rFonts w:ascii="Times New Roman" w:eastAsia="Times New Roman" w:hAnsi="Times New Roman" w:cs="Times New Roman"/>
          <w:sz w:val="24"/>
          <w:szCs w:val="24"/>
        </w:rPr>
      </w:pPr>
      <w:r w:rsidRPr="00DA4CCD">
        <w:rPr>
          <w:rFonts w:ascii="Verdana" w:eastAsia="Times New Roman" w:hAnsi="Verdana" w:cs="Times New Roman"/>
          <w:color w:val="484848"/>
          <w:sz w:val="18"/>
          <w:szCs w:val="18"/>
          <w:shd w:val="clear" w:color="auto" w:fill="FFFFFF"/>
        </w:rPr>
        <w:t>Inserting district or election division minimum requirements</w:t>
      </w:r>
    </w:p>
    <w:p w:rsidR="00DA4CCD" w:rsidRPr="00DA4CCD" w:rsidRDefault="00DA4CCD" w:rsidP="00DA4CCD">
      <w:pPr>
        <w:numPr>
          <w:ilvl w:val="0"/>
          <w:numId w:val="15"/>
        </w:numPr>
        <w:shd w:val="clear" w:color="auto" w:fill="FFFFFF"/>
        <w:spacing w:before="100" w:beforeAutospacing="1" w:after="100" w:afterAutospacing="1" w:line="240" w:lineRule="auto"/>
        <w:ind w:left="945"/>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district_name</w:t>
      </w:r>
      <w:proofErr w:type="spellEnd"/>
    </w:p>
    <w:p w:rsidR="00DA4CCD" w:rsidRPr="00DA4CCD" w:rsidRDefault="00DA4CCD" w:rsidP="00DA4CCD">
      <w:pPr>
        <w:numPr>
          <w:ilvl w:val="0"/>
          <w:numId w:val="15"/>
        </w:numPr>
        <w:shd w:val="clear" w:color="auto" w:fill="FFFFFF"/>
        <w:spacing w:before="100" w:beforeAutospacing="1" w:after="100" w:afterAutospacing="1" w:line="240" w:lineRule="auto"/>
        <w:ind w:left="945"/>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district_state</w:t>
      </w:r>
      <w:proofErr w:type="spellEnd"/>
    </w:p>
    <w:p w:rsidR="00DA4CCD" w:rsidRPr="00DA4CCD" w:rsidRDefault="00DA4CCD" w:rsidP="00DA4CCD">
      <w:pPr>
        <w:numPr>
          <w:ilvl w:val="0"/>
          <w:numId w:val="15"/>
        </w:numPr>
        <w:shd w:val="clear" w:color="auto" w:fill="FFFFFF"/>
        <w:spacing w:before="100" w:beforeAutospacing="1" w:after="100" w:afterAutospacing="1" w:line="240" w:lineRule="auto"/>
        <w:ind w:left="945"/>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el_div_name</w:t>
      </w:r>
      <w:proofErr w:type="spellEnd"/>
    </w:p>
    <w:p w:rsidR="00DA4CCD" w:rsidRPr="00DA4CCD" w:rsidRDefault="00DA4CCD" w:rsidP="00DA4CCD">
      <w:pPr>
        <w:numPr>
          <w:ilvl w:val="0"/>
          <w:numId w:val="15"/>
        </w:numPr>
        <w:shd w:val="clear" w:color="auto" w:fill="FFFFFF"/>
        <w:spacing w:before="100" w:beforeAutospacing="1" w:after="100" w:afterAutospacing="1" w:line="240" w:lineRule="auto"/>
        <w:ind w:left="945"/>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phys_addr_state</w:t>
      </w:r>
      <w:proofErr w:type="spellEnd"/>
    </w:p>
    <w:p w:rsidR="00DA4CCD" w:rsidRPr="00DA4CCD" w:rsidRDefault="00DA4CCD" w:rsidP="00DA4CCD">
      <w:pPr>
        <w:spacing w:after="0" w:line="240" w:lineRule="auto"/>
        <w:rPr>
          <w:rFonts w:ascii="Times New Roman" w:eastAsia="Times New Roman" w:hAnsi="Times New Roman" w:cs="Times New Roman"/>
          <w:sz w:val="24"/>
          <w:szCs w:val="24"/>
        </w:rPr>
      </w:pPr>
      <w:r w:rsidRPr="00DA4CCD">
        <w:rPr>
          <w:rFonts w:ascii="Verdana" w:eastAsia="Times New Roman" w:hAnsi="Verdana" w:cs="Times New Roman"/>
          <w:color w:val="484848"/>
          <w:sz w:val="18"/>
          <w:szCs w:val="18"/>
          <w:shd w:val="clear" w:color="auto" w:fill="FFFFFF"/>
        </w:rPr>
        <w:t>Inserting office holders minimum requirements</w:t>
      </w:r>
    </w:p>
    <w:p w:rsidR="00DA4CCD" w:rsidRPr="00DA4CCD" w:rsidRDefault="00DA4CCD" w:rsidP="00DA4CCD">
      <w:pPr>
        <w:numPr>
          <w:ilvl w:val="0"/>
          <w:numId w:val="16"/>
        </w:numPr>
        <w:shd w:val="clear" w:color="auto" w:fill="FFFFFF"/>
        <w:spacing w:before="100" w:beforeAutospacing="1" w:after="100" w:afterAutospacing="1" w:line="240" w:lineRule="auto"/>
        <w:ind w:left="945"/>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district_name</w:t>
      </w:r>
      <w:proofErr w:type="spellEnd"/>
    </w:p>
    <w:p w:rsidR="00DA4CCD" w:rsidRPr="00DA4CCD" w:rsidRDefault="00DA4CCD" w:rsidP="00DA4CCD">
      <w:pPr>
        <w:numPr>
          <w:ilvl w:val="0"/>
          <w:numId w:val="16"/>
        </w:numPr>
        <w:shd w:val="clear" w:color="auto" w:fill="FFFFFF"/>
        <w:spacing w:before="100" w:beforeAutospacing="1" w:after="100" w:afterAutospacing="1" w:line="240" w:lineRule="auto"/>
        <w:ind w:left="945"/>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district_state</w:t>
      </w:r>
      <w:proofErr w:type="spellEnd"/>
    </w:p>
    <w:p w:rsidR="00DA4CCD" w:rsidRPr="00DA4CCD" w:rsidRDefault="00DA4CCD" w:rsidP="00DA4CCD">
      <w:pPr>
        <w:numPr>
          <w:ilvl w:val="0"/>
          <w:numId w:val="16"/>
        </w:numPr>
        <w:shd w:val="clear" w:color="auto" w:fill="FFFFFF"/>
        <w:spacing w:before="100" w:beforeAutospacing="1" w:after="100" w:afterAutospacing="1" w:line="240" w:lineRule="auto"/>
        <w:ind w:left="945"/>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election_div_name</w:t>
      </w:r>
      <w:proofErr w:type="spellEnd"/>
    </w:p>
    <w:p w:rsidR="00DA4CCD" w:rsidRPr="00DA4CCD" w:rsidRDefault="00DA4CCD" w:rsidP="00DA4CCD">
      <w:pPr>
        <w:numPr>
          <w:ilvl w:val="0"/>
          <w:numId w:val="16"/>
        </w:numPr>
        <w:shd w:val="clear" w:color="auto" w:fill="FFFFFF"/>
        <w:spacing w:before="100" w:beforeAutospacing="1" w:after="100" w:afterAutospacing="1" w:line="240" w:lineRule="auto"/>
        <w:ind w:left="945"/>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position_name</w:t>
      </w:r>
      <w:proofErr w:type="spellEnd"/>
    </w:p>
    <w:p w:rsidR="00DA4CCD" w:rsidRPr="00DA4CCD" w:rsidRDefault="00DA4CCD" w:rsidP="00DA4CCD">
      <w:pPr>
        <w:numPr>
          <w:ilvl w:val="0"/>
          <w:numId w:val="16"/>
        </w:numPr>
        <w:shd w:val="clear" w:color="auto" w:fill="FFFFFF"/>
        <w:spacing w:before="100" w:beforeAutospacing="1" w:after="100" w:afterAutospacing="1" w:line="240" w:lineRule="auto"/>
        <w:ind w:left="945"/>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first_name</w:t>
      </w:r>
      <w:proofErr w:type="spellEnd"/>
      <w:r w:rsidRPr="00DA4CCD">
        <w:rPr>
          <w:rFonts w:ascii="Verdana" w:eastAsia="Times New Roman" w:hAnsi="Verdana" w:cs="Times New Roman"/>
          <w:color w:val="484848"/>
          <w:sz w:val="18"/>
          <w:szCs w:val="18"/>
        </w:rPr>
        <w:t xml:space="preserve">, </w:t>
      </w:r>
      <w:proofErr w:type="spellStart"/>
      <w:r w:rsidRPr="00DA4CCD">
        <w:rPr>
          <w:rFonts w:ascii="Verdana" w:eastAsia="Times New Roman" w:hAnsi="Verdana" w:cs="Times New Roman"/>
          <w:color w:val="484848"/>
          <w:sz w:val="18"/>
          <w:szCs w:val="18"/>
        </w:rPr>
        <w:t>last_name</w:t>
      </w:r>
      <w:proofErr w:type="spellEnd"/>
    </w:p>
    <w:p w:rsidR="00DA4CCD" w:rsidRPr="00DA4CCD" w:rsidRDefault="00DA4CCD" w:rsidP="00DA4CCD">
      <w:pPr>
        <w:spacing w:after="0" w:line="240" w:lineRule="auto"/>
        <w:rPr>
          <w:rFonts w:ascii="Times New Roman" w:eastAsia="Times New Roman" w:hAnsi="Times New Roman" w:cs="Times New Roman"/>
          <w:sz w:val="24"/>
          <w:szCs w:val="24"/>
        </w:rPr>
      </w:pPr>
      <w:r w:rsidRPr="00DA4CCD">
        <w:rPr>
          <w:rFonts w:ascii="Verdana" w:eastAsia="Times New Roman" w:hAnsi="Verdana" w:cs="Times New Roman"/>
          <w:color w:val="484848"/>
          <w:sz w:val="18"/>
          <w:szCs w:val="18"/>
          <w:shd w:val="clear" w:color="auto" w:fill="FFFFFF"/>
        </w:rPr>
        <w:t>Inserting office position minimum requirements</w:t>
      </w:r>
    </w:p>
    <w:p w:rsidR="00DA4CCD" w:rsidRPr="00DA4CCD" w:rsidRDefault="00DA4CCD" w:rsidP="00DA4CCD">
      <w:pPr>
        <w:numPr>
          <w:ilvl w:val="0"/>
          <w:numId w:val="17"/>
        </w:numPr>
        <w:shd w:val="clear" w:color="auto" w:fill="FFFFFF"/>
        <w:spacing w:before="100" w:beforeAutospacing="1" w:after="100" w:afterAutospacing="1" w:line="240" w:lineRule="auto"/>
        <w:ind w:left="945"/>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district_name</w:t>
      </w:r>
      <w:proofErr w:type="spellEnd"/>
    </w:p>
    <w:p w:rsidR="00DA4CCD" w:rsidRPr="00DA4CCD" w:rsidRDefault="00DA4CCD" w:rsidP="00DA4CCD">
      <w:pPr>
        <w:numPr>
          <w:ilvl w:val="0"/>
          <w:numId w:val="17"/>
        </w:numPr>
        <w:shd w:val="clear" w:color="auto" w:fill="FFFFFF"/>
        <w:spacing w:before="100" w:beforeAutospacing="1" w:after="100" w:afterAutospacing="1" w:line="240" w:lineRule="auto"/>
        <w:ind w:left="945"/>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district_state</w:t>
      </w:r>
      <w:proofErr w:type="spellEnd"/>
    </w:p>
    <w:p w:rsidR="00DA4CCD" w:rsidRPr="00DA4CCD" w:rsidRDefault="00DA4CCD" w:rsidP="00DA4CCD">
      <w:pPr>
        <w:numPr>
          <w:ilvl w:val="0"/>
          <w:numId w:val="17"/>
        </w:numPr>
        <w:shd w:val="clear" w:color="auto" w:fill="FFFFFF"/>
        <w:spacing w:before="100" w:beforeAutospacing="1" w:after="100" w:afterAutospacing="1" w:line="240" w:lineRule="auto"/>
        <w:ind w:left="945"/>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election_div_name</w:t>
      </w:r>
      <w:proofErr w:type="spellEnd"/>
    </w:p>
    <w:p w:rsidR="00DA4CCD" w:rsidRPr="00DA4CCD" w:rsidRDefault="00DA4CCD" w:rsidP="00DA4CCD">
      <w:pPr>
        <w:numPr>
          <w:ilvl w:val="0"/>
          <w:numId w:val="17"/>
        </w:numPr>
        <w:shd w:val="clear" w:color="auto" w:fill="FFFFFF"/>
        <w:spacing w:before="100" w:beforeAutospacing="1" w:after="100" w:afterAutospacing="1" w:line="240" w:lineRule="auto"/>
        <w:ind w:left="945"/>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position_name</w:t>
      </w:r>
      <w:proofErr w:type="spellEnd"/>
    </w:p>
    <w:p w:rsidR="00DA4CCD" w:rsidRPr="00DA4CCD" w:rsidRDefault="00DA4CCD" w:rsidP="00DA4CCD">
      <w:pPr>
        <w:numPr>
          <w:ilvl w:val="0"/>
          <w:numId w:val="17"/>
        </w:numPr>
        <w:shd w:val="clear" w:color="auto" w:fill="FFFFFF"/>
        <w:spacing w:before="100" w:beforeAutospacing="1" w:after="100" w:afterAutospacing="1" w:line="240" w:lineRule="auto"/>
        <w:ind w:left="945"/>
        <w:rPr>
          <w:rFonts w:ascii="Verdana" w:eastAsia="Times New Roman" w:hAnsi="Verdana" w:cs="Times New Roman"/>
          <w:color w:val="484848"/>
          <w:sz w:val="18"/>
          <w:szCs w:val="18"/>
        </w:rPr>
      </w:pPr>
      <w:r w:rsidRPr="00DA4CCD">
        <w:rPr>
          <w:rFonts w:ascii="Verdana" w:eastAsia="Times New Roman" w:hAnsi="Verdana" w:cs="Times New Roman"/>
          <w:color w:val="484848"/>
          <w:sz w:val="18"/>
          <w:szCs w:val="18"/>
        </w:rPr>
        <w:t>title</w:t>
      </w:r>
    </w:p>
    <w:p w:rsidR="00DA4CCD" w:rsidRPr="00DA4CCD" w:rsidRDefault="00DA4CCD" w:rsidP="00DA4CCD">
      <w:pPr>
        <w:spacing w:after="0" w:line="240" w:lineRule="auto"/>
        <w:rPr>
          <w:rFonts w:ascii="Times New Roman" w:eastAsia="Times New Roman" w:hAnsi="Times New Roman" w:cs="Times New Roman"/>
          <w:sz w:val="24"/>
          <w:szCs w:val="24"/>
        </w:rPr>
      </w:pPr>
      <w:r w:rsidRPr="00DA4CCD">
        <w:rPr>
          <w:rFonts w:ascii="Verdana" w:eastAsia="Times New Roman" w:hAnsi="Verdana" w:cs="Times New Roman"/>
          <w:color w:val="484848"/>
          <w:sz w:val="18"/>
          <w:szCs w:val="18"/>
          <w:shd w:val="clear" w:color="auto" w:fill="FFFFFF"/>
        </w:rPr>
        <w:t>Inserting office minimum requirements</w:t>
      </w:r>
    </w:p>
    <w:p w:rsidR="00DA4CCD" w:rsidRPr="00DA4CCD" w:rsidRDefault="00DA4CCD" w:rsidP="00DA4CCD">
      <w:pPr>
        <w:numPr>
          <w:ilvl w:val="0"/>
          <w:numId w:val="18"/>
        </w:numPr>
        <w:shd w:val="clear" w:color="auto" w:fill="FFFFFF"/>
        <w:spacing w:before="100" w:beforeAutospacing="1" w:after="100" w:afterAutospacing="1" w:line="240" w:lineRule="auto"/>
        <w:ind w:left="945"/>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district_name</w:t>
      </w:r>
      <w:proofErr w:type="spellEnd"/>
    </w:p>
    <w:p w:rsidR="00DA4CCD" w:rsidRPr="00DA4CCD" w:rsidRDefault="00DA4CCD" w:rsidP="00DA4CCD">
      <w:pPr>
        <w:numPr>
          <w:ilvl w:val="0"/>
          <w:numId w:val="18"/>
        </w:numPr>
        <w:shd w:val="clear" w:color="auto" w:fill="FFFFFF"/>
        <w:spacing w:before="100" w:beforeAutospacing="1" w:after="100" w:afterAutospacing="1" w:line="240" w:lineRule="auto"/>
        <w:ind w:left="945"/>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district_state</w:t>
      </w:r>
      <w:proofErr w:type="spellEnd"/>
    </w:p>
    <w:p w:rsidR="00DA4CCD" w:rsidRPr="00DA4CCD" w:rsidRDefault="00DA4CCD" w:rsidP="00DA4CCD">
      <w:pPr>
        <w:numPr>
          <w:ilvl w:val="0"/>
          <w:numId w:val="18"/>
        </w:numPr>
        <w:shd w:val="clear" w:color="auto" w:fill="FFFFFF"/>
        <w:spacing w:before="100" w:beforeAutospacing="1" w:after="100" w:afterAutospacing="1" w:line="240" w:lineRule="auto"/>
        <w:ind w:left="945"/>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election_div_name</w:t>
      </w:r>
      <w:proofErr w:type="spellEnd"/>
    </w:p>
    <w:p w:rsidR="00DA4CCD" w:rsidRPr="00DA4CCD" w:rsidRDefault="00DA4CCD" w:rsidP="00DA4CCD">
      <w:pPr>
        <w:numPr>
          <w:ilvl w:val="0"/>
          <w:numId w:val="18"/>
        </w:numPr>
        <w:shd w:val="clear" w:color="auto" w:fill="FFFFFF"/>
        <w:spacing w:before="100" w:beforeAutospacing="1" w:after="100" w:afterAutospacing="1" w:line="240" w:lineRule="auto"/>
        <w:ind w:left="945"/>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position_name</w:t>
      </w:r>
      <w:proofErr w:type="spellEnd"/>
    </w:p>
    <w:p w:rsidR="00DA4CCD" w:rsidRPr="00DA4CCD" w:rsidRDefault="00DA4CCD" w:rsidP="00DA4CCD">
      <w:pPr>
        <w:numPr>
          <w:ilvl w:val="0"/>
          <w:numId w:val="18"/>
        </w:numPr>
        <w:shd w:val="clear" w:color="auto" w:fill="FFFFFF"/>
        <w:spacing w:before="100" w:beforeAutospacing="1" w:after="100" w:afterAutospacing="1" w:line="240" w:lineRule="auto"/>
        <w:ind w:left="945"/>
        <w:rPr>
          <w:rFonts w:ascii="Verdana" w:eastAsia="Times New Roman" w:hAnsi="Verdana" w:cs="Times New Roman"/>
          <w:color w:val="484848"/>
          <w:sz w:val="18"/>
          <w:szCs w:val="18"/>
        </w:rPr>
      </w:pPr>
      <w:r w:rsidRPr="00DA4CCD">
        <w:rPr>
          <w:rFonts w:ascii="Verdana" w:eastAsia="Times New Roman" w:hAnsi="Verdana" w:cs="Times New Roman"/>
          <w:color w:val="484848"/>
          <w:sz w:val="18"/>
          <w:szCs w:val="18"/>
        </w:rPr>
        <w:t>title</w:t>
      </w:r>
    </w:p>
    <w:p w:rsidR="00DA4CCD" w:rsidRPr="00DA4CCD" w:rsidRDefault="00DA4CCD" w:rsidP="00DA4CCD">
      <w:pPr>
        <w:shd w:val="clear" w:color="auto" w:fill="FFFFFF"/>
        <w:spacing w:after="0" w:line="240" w:lineRule="auto"/>
        <w:rPr>
          <w:rFonts w:ascii="Arial" w:eastAsia="Times New Roman" w:hAnsi="Arial" w:cs="Arial"/>
          <w:color w:val="222222"/>
          <w:sz w:val="19"/>
          <w:szCs w:val="19"/>
        </w:rPr>
      </w:pPr>
      <w:r w:rsidRPr="00DA4CCD">
        <w:rPr>
          <w:rFonts w:ascii="Verdana" w:eastAsia="Times New Roman" w:hAnsi="Verdana" w:cs="Arial"/>
          <w:color w:val="484848"/>
          <w:sz w:val="18"/>
          <w:szCs w:val="18"/>
        </w:rPr>
        <w:t>Inserting office docs minimum requirements</w:t>
      </w:r>
    </w:p>
    <w:p w:rsidR="00DA4CCD" w:rsidRPr="00DA4CCD" w:rsidRDefault="00DA4CCD" w:rsidP="00DA4CCD">
      <w:pPr>
        <w:numPr>
          <w:ilvl w:val="0"/>
          <w:numId w:val="19"/>
        </w:numPr>
        <w:shd w:val="clear" w:color="auto" w:fill="FFFFFF"/>
        <w:spacing w:before="100" w:beforeAutospacing="1" w:after="100" w:afterAutospacing="1" w:line="240" w:lineRule="auto"/>
        <w:ind w:left="945"/>
        <w:rPr>
          <w:rFonts w:ascii="Verdana" w:eastAsia="Times New Roman" w:hAnsi="Verdana" w:cs="Arial"/>
          <w:color w:val="484848"/>
          <w:sz w:val="18"/>
          <w:szCs w:val="18"/>
        </w:rPr>
      </w:pPr>
      <w:proofErr w:type="spellStart"/>
      <w:r w:rsidRPr="00DA4CCD">
        <w:rPr>
          <w:rFonts w:ascii="Verdana" w:eastAsia="Times New Roman" w:hAnsi="Verdana" w:cs="Arial"/>
          <w:color w:val="484848"/>
          <w:sz w:val="18"/>
          <w:szCs w:val="18"/>
        </w:rPr>
        <w:t>district_name</w:t>
      </w:r>
      <w:proofErr w:type="spellEnd"/>
    </w:p>
    <w:p w:rsidR="00DA4CCD" w:rsidRPr="00DA4CCD" w:rsidRDefault="00DA4CCD" w:rsidP="00DA4CCD">
      <w:pPr>
        <w:numPr>
          <w:ilvl w:val="0"/>
          <w:numId w:val="19"/>
        </w:numPr>
        <w:shd w:val="clear" w:color="auto" w:fill="FFFFFF"/>
        <w:spacing w:before="100" w:beforeAutospacing="1" w:after="100" w:afterAutospacing="1" w:line="240" w:lineRule="auto"/>
        <w:ind w:left="945"/>
        <w:rPr>
          <w:rFonts w:ascii="Verdana" w:eastAsia="Times New Roman" w:hAnsi="Verdana" w:cs="Arial"/>
          <w:color w:val="484848"/>
          <w:sz w:val="18"/>
          <w:szCs w:val="18"/>
        </w:rPr>
      </w:pPr>
      <w:proofErr w:type="spellStart"/>
      <w:r w:rsidRPr="00DA4CCD">
        <w:rPr>
          <w:rFonts w:ascii="Verdana" w:eastAsia="Times New Roman" w:hAnsi="Verdana" w:cs="Arial"/>
          <w:color w:val="484848"/>
          <w:sz w:val="18"/>
          <w:szCs w:val="18"/>
        </w:rPr>
        <w:t>district_state</w:t>
      </w:r>
      <w:proofErr w:type="spellEnd"/>
    </w:p>
    <w:p w:rsidR="00DA4CCD" w:rsidRPr="00DA4CCD" w:rsidRDefault="00DA4CCD" w:rsidP="00DA4CCD">
      <w:pPr>
        <w:numPr>
          <w:ilvl w:val="0"/>
          <w:numId w:val="19"/>
        </w:numPr>
        <w:shd w:val="clear" w:color="auto" w:fill="FFFFFF"/>
        <w:spacing w:before="100" w:beforeAutospacing="1" w:after="100" w:afterAutospacing="1" w:line="240" w:lineRule="auto"/>
        <w:ind w:left="945"/>
        <w:rPr>
          <w:rFonts w:ascii="Verdana" w:eastAsia="Times New Roman" w:hAnsi="Verdana" w:cs="Arial"/>
          <w:color w:val="484848"/>
          <w:sz w:val="18"/>
          <w:szCs w:val="18"/>
        </w:rPr>
      </w:pPr>
      <w:proofErr w:type="spellStart"/>
      <w:r w:rsidRPr="00DA4CCD">
        <w:rPr>
          <w:rFonts w:ascii="Verdana" w:eastAsia="Times New Roman" w:hAnsi="Verdana" w:cs="Arial"/>
          <w:color w:val="484848"/>
          <w:sz w:val="18"/>
          <w:szCs w:val="18"/>
        </w:rPr>
        <w:t>election_div_name</w:t>
      </w:r>
      <w:proofErr w:type="spellEnd"/>
    </w:p>
    <w:p w:rsidR="00DA4CCD" w:rsidRPr="00DA4CCD" w:rsidRDefault="00DA4CCD" w:rsidP="00DA4CCD">
      <w:pPr>
        <w:numPr>
          <w:ilvl w:val="0"/>
          <w:numId w:val="19"/>
        </w:numPr>
        <w:shd w:val="clear" w:color="auto" w:fill="FFFFFF"/>
        <w:spacing w:before="100" w:beforeAutospacing="1" w:after="100" w:afterAutospacing="1" w:line="240" w:lineRule="auto"/>
        <w:ind w:left="945"/>
        <w:rPr>
          <w:rFonts w:ascii="Verdana" w:eastAsia="Times New Roman" w:hAnsi="Verdana" w:cs="Arial"/>
          <w:color w:val="484848"/>
          <w:sz w:val="18"/>
          <w:szCs w:val="18"/>
        </w:rPr>
      </w:pPr>
      <w:proofErr w:type="spellStart"/>
      <w:r w:rsidRPr="00DA4CCD">
        <w:rPr>
          <w:rFonts w:ascii="Verdana" w:eastAsia="Times New Roman" w:hAnsi="Verdana" w:cs="Arial"/>
          <w:color w:val="484848"/>
          <w:sz w:val="18"/>
          <w:szCs w:val="18"/>
        </w:rPr>
        <w:t>position_name</w:t>
      </w:r>
      <w:proofErr w:type="spellEnd"/>
    </w:p>
    <w:p w:rsidR="00DA4CCD" w:rsidRPr="00DA4CCD" w:rsidRDefault="00DA4CCD" w:rsidP="00DA4CCD">
      <w:pPr>
        <w:numPr>
          <w:ilvl w:val="0"/>
          <w:numId w:val="19"/>
        </w:numPr>
        <w:shd w:val="clear" w:color="auto" w:fill="FFFFFF"/>
        <w:spacing w:before="100" w:beforeAutospacing="1" w:after="100" w:afterAutospacing="1" w:line="240" w:lineRule="auto"/>
        <w:ind w:left="945"/>
        <w:rPr>
          <w:rFonts w:ascii="Verdana" w:eastAsia="Times New Roman" w:hAnsi="Verdana" w:cs="Arial"/>
          <w:color w:val="484848"/>
          <w:sz w:val="18"/>
          <w:szCs w:val="18"/>
        </w:rPr>
      </w:pPr>
      <w:r w:rsidRPr="00DA4CCD">
        <w:rPr>
          <w:rFonts w:ascii="Verdana" w:eastAsia="Times New Roman" w:hAnsi="Verdana" w:cs="Arial"/>
          <w:color w:val="484848"/>
          <w:sz w:val="18"/>
          <w:szCs w:val="18"/>
        </w:rPr>
        <w:t>title</w:t>
      </w:r>
    </w:p>
    <w:p w:rsidR="00DA4CCD" w:rsidRPr="00DA4CCD" w:rsidRDefault="00DA4CCD" w:rsidP="00DA4CCD">
      <w:pPr>
        <w:numPr>
          <w:ilvl w:val="0"/>
          <w:numId w:val="19"/>
        </w:numPr>
        <w:shd w:val="clear" w:color="auto" w:fill="FFFFFF"/>
        <w:spacing w:before="100" w:beforeAutospacing="1" w:after="100" w:afterAutospacing="1" w:line="240" w:lineRule="auto"/>
        <w:ind w:left="945"/>
        <w:rPr>
          <w:rFonts w:ascii="Verdana" w:eastAsia="Times New Roman" w:hAnsi="Verdana" w:cs="Arial"/>
          <w:color w:val="484848"/>
          <w:sz w:val="18"/>
          <w:szCs w:val="18"/>
        </w:rPr>
      </w:pPr>
      <w:proofErr w:type="spellStart"/>
      <w:r w:rsidRPr="00DA4CCD">
        <w:rPr>
          <w:rFonts w:ascii="Verdana" w:eastAsia="Times New Roman" w:hAnsi="Verdana" w:cs="Arial"/>
          <w:color w:val="484848"/>
          <w:sz w:val="18"/>
          <w:szCs w:val="18"/>
        </w:rPr>
        <w:t>office_doc_name</w:t>
      </w:r>
      <w:proofErr w:type="spellEnd"/>
    </w:p>
    <w:p w:rsidR="00DA4CCD" w:rsidRPr="00DA4CCD" w:rsidRDefault="00DA4CCD" w:rsidP="00DA4CCD">
      <w:pPr>
        <w:numPr>
          <w:ilvl w:val="0"/>
          <w:numId w:val="19"/>
        </w:numPr>
        <w:shd w:val="clear" w:color="auto" w:fill="FFFFFF"/>
        <w:spacing w:before="100" w:beforeAutospacing="1" w:after="100" w:afterAutospacing="1" w:line="240" w:lineRule="auto"/>
        <w:ind w:left="945"/>
        <w:rPr>
          <w:rFonts w:ascii="Verdana" w:eastAsia="Times New Roman" w:hAnsi="Verdana" w:cs="Arial"/>
          <w:color w:val="484848"/>
          <w:sz w:val="18"/>
          <w:szCs w:val="18"/>
        </w:rPr>
      </w:pPr>
      <w:proofErr w:type="spellStart"/>
      <w:r w:rsidRPr="00DA4CCD">
        <w:rPr>
          <w:rFonts w:ascii="Verdana" w:eastAsia="Times New Roman" w:hAnsi="Verdana" w:cs="Arial"/>
          <w:color w:val="484848"/>
          <w:sz w:val="18"/>
          <w:szCs w:val="18"/>
        </w:rPr>
        <w:t>office_doc_link</w:t>
      </w:r>
      <w:proofErr w:type="spellEnd"/>
    </w:p>
    <w:p w:rsidR="00DA4CCD" w:rsidRPr="00DA4CCD" w:rsidRDefault="00DA4CCD" w:rsidP="00DA4CCD">
      <w:pPr>
        <w:shd w:val="clear" w:color="auto" w:fill="FFFFFF"/>
        <w:spacing w:after="0" w:line="240" w:lineRule="auto"/>
        <w:rPr>
          <w:rFonts w:ascii="Arial" w:eastAsia="Times New Roman" w:hAnsi="Arial" w:cs="Arial"/>
          <w:color w:val="222222"/>
          <w:sz w:val="19"/>
          <w:szCs w:val="19"/>
        </w:rPr>
      </w:pPr>
      <w:r w:rsidRPr="00DA4CCD">
        <w:rPr>
          <w:rFonts w:ascii="Verdana" w:eastAsia="Times New Roman" w:hAnsi="Verdana" w:cs="Arial"/>
          <w:color w:val="484848"/>
          <w:sz w:val="18"/>
          <w:szCs w:val="18"/>
        </w:rPr>
        <w:t>Inserting election docs minimum requirements</w:t>
      </w:r>
    </w:p>
    <w:p w:rsidR="00DA4CCD" w:rsidRPr="00DA4CCD" w:rsidRDefault="00DA4CCD" w:rsidP="00DA4CCD">
      <w:pPr>
        <w:numPr>
          <w:ilvl w:val="0"/>
          <w:numId w:val="20"/>
        </w:numPr>
        <w:shd w:val="clear" w:color="auto" w:fill="FFFFFF"/>
        <w:spacing w:before="100" w:beforeAutospacing="1" w:after="100" w:afterAutospacing="1" w:line="240" w:lineRule="auto"/>
        <w:ind w:left="945"/>
        <w:rPr>
          <w:rFonts w:ascii="Verdana" w:eastAsia="Times New Roman" w:hAnsi="Verdana" w:cs="Arial"/>
          <w:color w:val="484848"/>
          <w:sz w:val="18"/>
          <w:szCs w:val="18"/>
        </w:rPr>
      </w:pPr>
      <w:proofErr w:type="spellStart"/>
      <w:r w:rsidRPr="00DA4CCD">
        <w:rPr>
          <w:rFonts w:ascii="Verdana" w:eastAsia="Times New Roman" w:hAnsi="Verdana" w:cs="Arial"/>
          <w:color w:val="484848"/>
          <w:sz w:val="18"/>
          <w:szCs w:val="18"/>
        </w:rPr>
        <w:t>district_name</w:t>
      </w:r>
      <w:proofErr w:type="spellEnd"/>
    </w:p>
    <w:p w:rsidR="00DA4CCD" w:rsidRPr="00DA4CCD" w:rsidRDefault="00DA4CCD" w:rsidP="00DA4CCD">
      <w:pPr>
        <w:numPr>
          <w:ilvl w:val="0"/>
          <w:numId w:val="20"/>
        </w:numPr>
        <w:shd w:val="clear" w:color="auto" w:fill="FFFFFF"/>
        <w:spacing w:before="100" w:beforeAutospacing="1" w:after="100" w:afterAutospacing="1" w:line="240" w:lineRule="auto"/>
        <w:ind w:left="945"/>
        <w:rPr>
          <w:rFonts w:ascii="Verdana" w:eastAsia="Times New Roman" w:hAnsi="Verdana" w:cs="Arial"/>
          <w:color w:val="484848"/>
          <w:sz w:val="18"/>
          <w:szCs w:val="18"/>
        </w:rPr>
      </w:pPr>
      <w:proofErr w:type="spellStart"/>
      <w:r w:rsidRPr="00DA4CCD">
        <w:rPr>
          <w:rFonts w:ascii="Verdana" w:eastAsia="Times New Roman" w:hAnsi="Verdana" w:cs="Arial"/>
          <w:color w:val="484848"/>
          <w:sz w:val="18"/>
          <w:szCs w:val="18"/>
        </w:rPr>
        <w:t>district_state</w:t>
      </w:r>
      <w:proofErr w:type="spellEnd"/>
    </w:p>
    <w:p w:rsidR="00DA4CCD" w:rsidRPr="00DA4CCD" w:rsidRDefault="00DA4CCD" w:rsidP="00DA4CCD">
      <w:pPr>
        <w:numPr>
          <w:ilvl w:val="0"/>
          <w:numId w:val="20"/>
        </w:numPr>
        <w:shd w:val="clear" w:color="auto" w:fill="FFFFFF"/>
        <w:spacing w:before="100" w:beforeAutospacing="1" w:after="100" w:afterAutospacing="1" w:line="240" w:lineRule="auto"/>
        <w:ind w:left="945"/>
        <w:rPr>
          <w:rFonts w:ascii="Verdana" w:eastAsia="Times New Roman" w:hAnsi="Verdana" w:cs="Arial"/>
          <w:color w:val="484848"/>
          <w:sz w:val="18"/>
          <w:szCs w:val="18"/>
        </w:rPr>
      </w:pPr>
      <w:proofErr w:type="spellStart"/>
      <w:r w:rsidRPr="00DA4CCD">
        <w:rPr>
          <w:rFonts w:ascii="Verdana" w:eastAsia="Times New Roman" w:hAnsi="Verdana" w:cs="Arial"/>
          <w:color w:val="484848"/>
          <w:sz w:val="18"/>
          <w:szCs w:val="18"/>
        </w:rPr>
        <w:t>election_div_name</w:t>
      </w:r>
      <w:proofErr w:type="spellEnd"/>
    </w:p>
    <w:p w:rsidR="00DA4CCD" w:rsidRPr="00DA4CCD" w:rsidRDefault="00DA4CCD" w:rsidP="00DA4CCD">
      <w:pPr>
        <w:numPr>
          <w:ilvl w:val="0"/>
          <w:numId w:val="20"/>
        </w:numPr>
        <w:shd w:val="clear" w:color="auto" w:fill="FFFFFF"/>
        <w:spacing w:before="100" w:beforeAutospacing="1" w:after="100" w:afterAutospacing="1" w:line="240" w:lineRule="auto"/>
        <w:ind w:left="945"/>
        <w:rPr>
          <w:rFonts w:ascii="Verdana" w:eastAsia="Times New Roman" w:hAnsi="Verdana" w:cs="Arial"/>
          <w:color w:val="484848"/>
          <w:sz w:val="18"/>
          <w:szCs w:val="18"/>
        </w:rPr>
      </w:pPr>
      <w:proofErr w:type="spellStart"/>
      <w:r w:rsidRPr="00DA4CCD">
        <w:rPr>
          <w:rFonts w:ascii="Verdana" w:eastAsia="Times New Roman" w:hAnsi="Verdana" w:cs="Arial"/>
          <w:color w:val="484848"/>
          <w:sz w:val="18"/>
          <w:szCs w:val="18"/>
        </w:rPr>
        <w:t>position_name</w:t>
      </w:r>
      <w:proofErr w:type="spellEnd"/>
    </w:p>
    <w:p w:rsidR="00DA4CCD" w:rsidRPr="00DA4CCD" w:rsidRDefault="00DA4CCD" w:rsidP="00DA4CCD">
      <w:pPr>
        <w:numPr>
          <w:ilvl w:val="0"/>
          <w:numId w:val="20"/>
        </w:numPr>
        <w:shd w:val="clear" w:color="auto" w:fill="FFFFFF"/>
        <w:spacing w:before="100" w:beforeAutospacing="1" w:after="100" w:afterAutospacing="1" w:line="240" w:lineRule="auto"/>
        <w:ind w:left="945"/>
        <w:rPr>
          <w:rFonts w:ascii="Verdana" w:eastAsia="Times New Roman" w:hAnsi="Verdana" w:cs="Arial"/>
          <w:color w:val="484848"/>
          <w:sz w:val="18"/>
          <w:szCs w:val="18"/>
        </w:rPr>
      </w:pPr>
      <w:r w:rsidRPr="00DA4CCD">
        <w:rPr>
          <w:rFonts w:ascii="Verdana" w:eastAsia="Times New Roman" w:hAnsi="Verdana" w:cs="Arial"/>
          <w:color w:val="484848"/>
          <w:sz w:val="18"/>
          <w:szCs w:val="18"/>
        </w:rPr>
        <w:t>title</w:t>
      </w:r>
    </w:p>
    <w:p w:rsidR="00DA4CCD" w:rsidRPr="00DA4CCD" w:rsidRDefault="00DA4CCD" w:rsidP="00DA4CCD">
      <w:pPr>
        <w:numPr>
          <w:ilvl w:val="0"/>
          <w:numId w:val="20"/>
        </w:numPr>
        <w:shd w:val="clear" w:color="auto" w:fill="FFFFFF"/>
        <w:spacing w:before="100" w:beforeAutospacing="1" w:after="100" w:afterAutospacing="1" w:line="240" w:lineRule="auto"/>
        <w:ind w:left="945"/>
        <w:rPr>
          <w:rFonts w:ascii="Verdana" w:eastAsia="Times New Roman" w:hAnsi="Verdana" w:cs="Arial"/>
          <w:color w:val="484848"/>
          <w:sz w:val="18"/>
          <w:szCs w:val="18"/>
        </w:rPr>
      </w:pPr>
      <w:proofErr w:type="spellStart"/>
      <w:r w:rsidRPr="00DA4CCD">
        <w:rPr>
          <w:rFonts w:ascii="Verdana" w:eastAsia="Times New Roman" w:hAnsi="Verdana" w:cs="Arial"/>
          <w:color w:val="484848"/>
          <w:sz w:val="18"/>
          <w:szCs w:val="18"/>
        </w:rPr>
        <w:lastRenderedPageBreak/>
        <w:t>election_div_doc_name</w:t>
      </w:r>
      <w:proofErr w:type="spellEnd"/>
    </w:p>
    <w:p w:rsidR="00DA4CCD" w:rsidRPr="00DA4CCD" w:rsidRDefault="00DA4CCD" w:rsidP="00DA4CCD">
      <w:pPr>
        <w:numPr>
          <w:ilvl w:val="0"/>
          <w:numId w:val="20"/>
        </w:numPr>
        <w:shd w:val="clear" w:color="auto" w:fill="FFFFFF"/>
        <w:spacing w:before="100" w:beforeAutospacing="1" w:after="100" w:afterAutospacing="1" w:line="240" w:lineRule="auto"/>
        <w:ind w:left="945"/>
        <w:rPr>
          <w:rFonts w:ascii="Verdana" w:eastAsia="Times New Roman" w:hAnsi="Verdana" w:cs="Arial"/>
          <w:color w:val="484848"/>
          <w:sz w:val="18"/>
          <w:szCs w:val="18"/>
        </w:rPr>
      </w:pPr>
      <w:proofErr w:type="spellStart"/>
      <w:r w:rsidRPr="00DA4CCD">
        <w:rPr>
          <w:rFonts w:ascii="Verdana" w:eastAsia="Times New Roman" w:hAnsi="Verdana" w:cs="Arial"/>
          <w:color w:val="484848"/>
          <w:sz w:val="18"/>
          <w:szCs w:val="18"/>
        </w:rPr>
        <w:t>election_div_doc_link</w:t>
      </w:r>
      <w:proofErr w:type="spellEnd"/>
    </w:p>
    <w:p w:rsidR="00DA4CCD" w:rsidRPr="00DA4CCD" w:rsidRDefault="00DA4CCD" w:rsidP="00DA4CCD">
      <w:pPr>
        <w:shd w:val="clear" w:color="auto" w:fill="FFFFFF"/>
        <w:spacing w:after="0" w:line="240" w:lineRule="auto"/>
        <w:rPr>
          <w:rFonts w:ascii="Arial" w:eastAsia="Times New Roman" w:hAnsi="Arial" w:cs="Arial"/>
          <w:color w:val="222222"/>
          <w:sz w:val="19"/>
          <w:szCs w:val="19"/>
        </w:rPr>
      </w:pPr>
    </w:p>
    <w:p w:rsidR="00DA4CCD" w:rsidRPr="00DA4CCD" w:rsidRDefault="00DA4CCD" w:rsidP="00DA4CCD">
      <w:pPr>
        <w:shd w:val="clear" w:color="auto" w:fill="FFFFFF"/>
        <w:spacing w:before="100" w:beforeAutospacing="1" w:after="100" w:afterAutospacing="1" w:line="240" w:lineRule="auto"/>
        <w:rPr>
          <w:rFonts w:ascii="Verdana" w:eastAsia="Times New Roman" w:hAnsi="Verdana" w:cs="Times New Roman"/>
          <w:color w:val="484848"/>
          <w:sz w:val="18"/>
          <w:szCs w:val="18"/>
        </w:rPr>
      </w:pPr>
      <w:r w:rsidRPr="00DA4CCD">
        <w:rPr>
          <w:rFonts w:ascii="Verdana" w:eastAsia="Times New Roman" w:hAnsi="Verdana" w:cs="Times New Roman"/>
          <w:color w:val="484848"/>
          <w:sz w:val="18"/>
          <w:szCs w:val="18"/>
        </w:rPr>
        <w:t xml:space="preserve">When importing the Districts and Election Divisions spreadsheets must be inserted first otherwise any office, position or holder inserts referencing them will not be able to </w:t>
      </w:r>
      <w:proofErr w:type="gramStart"/>
      <w:r w:rsidRPr="00DA4CCD">
        <w:rPr>
          <w:rFonts w:ascii="Verdana" w:eastAsia="Times New Roman" w:hAnsi="Verdana" w:cs="Times New Roman"/>
          <w:color w:val="484848"/>
          <w:sz w:val="18"/>
          <w:szCs w:val="18"/>
        </w:rPr>
        <w:t>be saved</w:t>
      </w:r>
      <w:proofErr w:type="gramEnd"/>
      <w:r w:rsidRPr="00DA4CCD">
        <w:rPr>
          <w:rFonts w:ascii="Verdana" w:eastAsia="Times New Roman" w:hAnsi="Verdana" w:cs="Times New Roman"/>
          <w:color w:val="484848"/>
          <w:sz w:val="18"/>
          <w:szCs w:val="18"/>
        </w:rPr>
        <w:t xml:space="preserve"> to the database.</w:t>
      </w:r>
    </w:p>
    <w:p w:rsidR="00DA4CCD" w:rsidRPr="00DA4CCD" w:rsidRDefault="00DA4CCD" w:rsidP="00DA4CCD">
      <w:pPr>
        <w:shd w:val="clear" w:color="auto" w:fill="FFFFFF"/>
        <w:spacing w:before="100" w:beforeAutospacing="1" w:after="100" w:afterAutospacing="1" w:line="240" w:lineRule="auto"/>
        <w:rPr>
          <w:rFonts w:ascii="Verdana" w:eastAsia="Times New Roman" w:hAnsi="Verdana" w:cs="Times New Roman"/>
          <w:color w:val="484848"/>
          <w:sz w:val="18"/>
          <w:szCs w:val="18"/>
        </w:rPr>
      </w:pPr>
    </w:p>
    <w:p w:rsidR="00DA4CCD" w:rsidRPr="00DA4CCD" w:rsidRDefault="00DA4CCD" w:rsidP="00DA4CCD">
      <w:pPr>
        <w:shd w:val="clear" w:color="auto" w:fill="FFFFFF"/>
        <w:spacing w:before="100" w:beforeAutospacing="1" w:after="100" w:afterAutospacing="1" w:line="240" w:lineRule="auto"/>
        <w:rPr>
          <w:rFonts w:ascii="Verdana" w:eastAsia="Times New Roman" w:hAnsi="Verdana" w:cs="Times New Roman"/>
          <w:color w:val="484848"/>
          <w:sz w:val="18"/>
          <w:szCs w:val="18"/>
        </w:rPr>
      </w:pPr>
      <w:r w:rsidRPr="00DA4CCD">
        <w:rPr>
          <w:rFonts w:ascii="Verdana" w:eastAsia="Times New Roman" w:hAnsi="Verdana" w:cs="Times New Roman"/>
          <w:color w:val="484848"/>
          <w:sz w:val="18"/>
          <w:szCs w:val="18"/>
        </w:rPr>
        <w:t xml:space="preserve">The process for adding documents is the same for election division docs and office docs. It is important that there is only one document per row. For </w:t>
      </w:r>
      <w:proofErr w:type="gramStart"/>
      <w:r w:rsidRPr="00DA4CCD">
        <w:rPr>
          <w:rFonts w:ascii="Verdana" w:eastAsia="Times New Roman" w:hAnsi="Verdana" w:cs="Times New Roman"/>
          <w:color w:val="484848"/>
          <w:sz w:val="18"/>
          <w:szCs w:val="18"/>
        </w:rPr>
        <w:t>example</w:t>
      </w:r>
      <w:proofErr w:type="gramEnd"/>
      <w:r w:rsidRPr="00DA4CCD">
        <w:rPr>
          <w:rFonts w:ascii="Verdana" w:eastAsia="Times New Roman" w:hAnsi="Verdana" w:cs="Times New Roman"/>
          <w:color w:val="484848"/>
          <w:sz w:val="18"/>
          <w:szCs w:val="18"/>
        </w:rPr>
        <w:t xml:space="preserve"> if adding an office holder, position and office with 3 documents A, B and C, the proper format would be as follows:</w:t>
      </w:r>
    </w:p>
    <w:p w:rsidR="00DA4CCD" w:rsidRPr="00DA4CCD" w:rsidRDefault="00DA4CCD" w:rsidP="00DA4CCD">
      <w:pPr>
        <w:shd w:val="clear" w:color="auto" w:fill="FFFFFF"/>
        <w:spacing w:before="100" w:beforeAutospacing="1" w:after="100" w:afterAutospacing="1" w:line="240" w:lineRule="auto"/>
        <w:rPr>
          <w:rFonts w:ascii="Verdana" w:eastAsia="Times New Roman" w:hAnsi="Verdana" w:cs="Times New Roman"/>
          <w:color w:val="484848"/>
          <w:sz w:val="18"/>
          <w:szCs w:val="18"/>
        </w:rPr>
      </w:pPr>
      <w:r w:rsidRPr="00DA4CCD">
        <w:rPr>
          <w:rFonts w:ascii="Verdana" w:eastAsia="Times New Roman" w:hAnsi="Verdana" w:cs="Times New Roman"/>
          <w:color w:val="484848"/>
          <w:sz w:val="18"/>
          <w:szCs w:val="18"/>
        </w:rPr>
        <w:t>Row 1:</w:t>
      </w:r>
    </w:p>
    <w:p w:rsidR="00DA4CCD" w:rsidRPr="00DA4CCD" w:rsidRDefault="00DA4CCD" w:rsidP="00DA4CCD">
      <w:pPr>
        <w:shd w:val="clear" w:color="auto" w:fill="FFFFFF"/>
        <w:spacing w:before="100" w:beforeAutospacing="1" w:after="100" w:afterAutospacing="1" w:line="240" w:lineRule="auto"/>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first_name</w:t>
      </w:r>
      <w:proofErr w:type="spellEnd"/>
      <w:r w:rsidRPr="00DA4CCD">
        <w:rPr>
          <w:rFonts w:ascii="Verdana" w:eastAsia="Times New Roman" w:hAnsi="Verdana" w:cs="Times New Roman"/>
          <w:color w:val="484848"/>
          <w:sz w:val="18"/>
          <w:szCs w:val="18"/>
        </w:rPr>
        <w:t xml:space="preserve">, </w:t>
      </w:r>
      <w:proofErr w:type="spellStart"/>
      <w:r w:rsidRPr="00DA4CCD">
        <w:rPr>
          <w:rFonts w:ascii="Verdana" w:eastAsia="Times New Roman" w:hAnsi="Verdana" w:cs="Times New Roman"/>
          <w:color w:val="484848"/>
          <w:sz w:val="18"/>
          <w:szCs w:val="18"/>
        </w:rPr>
        <w:t>last_name</w:t>
      </w:r>
      <w:proofErr w:type="spellEnd"/>
      <w:r w:rsidRPr="00DA4CCD">
        <w:rPr>
          <w:rFonts w:ascii="Verdana" w:eastAsia="Times New Roman" w:hAnsi="Verdana" w:cs="Times New Roman"/>
          <w:color w:val="484848"/>
          <w:sz w:val="18"/>
          <w:szCs w:val="18"/>
        </w:rPr>
        <w:t xml:space="preserve">, </w:t>
      </w:r>
      <w:proofErr w:type="spellStart"/>
      <w:r w:rsidRPr="00DA4CCD">
        <w:rPr>
          <w:rFonts w:ascii="Verdana" w:eastAsia="Times New Roman" w:hAnsi="Verdana" w:cs="Times New Roman"/>
          <w:color w:val="484848"/>
          <w:sz w:val="18"/>
          <w:szCs w:val="18"/>
        </w:rPr>
        <w:t>position_name</w:t>
      </w:r>
      <w:proofErr w:type="spellEnd"/>
      <w:r w:rsidRPr="00DA4CCD">
        <w:rPr>
          <w:rFonts w:ascii="Verdana" w:eastAsia="Times New Roman" w:hAnsi="Verdana" w:cs="Times New Roman"/>
          <w:color w:val="484848"/>
          <w:sz w:val="18"/>
          <w:szCs w:val="18"/>
        </w:rPr>
        <w:t xml:space="preserve">, title, </w:t>
      </w:r>
      <w:proofErr w:type="spellStart"/>
      <w:r w:rsidRPr="00DA4CCD">
        <w:rPr>
          <w:rFonts w:ascii="Verdana" w:eastAsia="Times New Roman" w:hAnsi="Verdana" w:cs="Times New Roman"/>
          <w:color w:val="484848"/>
          <w:sz w:val="18"/>
          <w:szCs w:val="18"/>
        </w:rPr>
        <w:t>office_doc_</w:t>
      </w:r>
      <w:proofErr w:type="gramStart"/>
      <w:r w:rsidRPr="00DA4CCD">
        <w:rPr>
          <w:rFonts w:ascii="Verdana" w:eastAsia="Times New Roman" w:hAnsi="Verdana" w:cs="Times New Roman"/>
          <w:color w:val="484848"/>
          <w:sz w:val="18"/>
          <w:szCs w:val="18"/>
        </w:rPr>
        <w:t>name</w:t>
      </w:r>
      <w:proofErr w:type="spellEnd"/>
      <w:r w:rsidRPr="00DA4CCD">
        <w:rPr>
          <w:rFonts w:ascii="Verdana" w:eastAsia="Times New Roman" w:hAnsi="Verdana" w:cs="Times New Roman"/>
          <w:color w:val="484848"/>
          <w:sz w:val="18"/>
          <w:szCs w:val="18"/>
        </w:rPr>
        <w:t>(</w:t>
      </w:r>
      <w:proofErr w:type="gramEnd"/>
      <w:r w:rsidRPr="00DA4CCD">
        <w:rPr>
          <w:rFonts w:ascii="Verdana" w:eastAsia="Times New Roman" w:hAnsi="Verdana" w:cs="Times New Roman"/>
          <w:color w:val="484848"/>
          <w:sz w:val="18"/>
          <w:szCs w:val="18"/>
        </w:rPr>
        <w:t xml:space="preserve">For A), </w:t>
      </w:r>
      <w:proofErr w:type="spellStart"/>
      <w:r w:rsidRPr="00DA4CCD">
        <w:rPr>
          <w:rFonts w:ascii="Verdana" w:eastAsia="Times New Roman" w:hAnsi="Verdana" w:cs="Times New Roman"/>
          <w:color w:val="484848"/>
          <w:sz w:val="18"/>
          <w:szCs w:val="18"/>
        </w:rPr>
        <w:t>office_doc_link</w:t>
      </w:r>
      <w:proofErr w:type="spellEnd"/>
      <w:r w:rsidRPr="00DA4CCD">
        <w:rPr>
          <w:rFonts w:ascii="Verdana" w:eastAsia="Times New Roman" w:hAnsi="Verdana" w:cs="Times New Roman"/>
          <w:color w:val="484848"/>
          <w:sz w:val="18"/>
          <w:szCs w:val="18"/>
        </w:rPr>
        <w:t xml:space="preserve">(For A), </w:t>
      </w:r>
      <w:proofErr w:type="spellStart"/>
      <w:r w:rsidRPr="00DA4CCD">
        <w:rPr>
          <w:rFonts w:ascii="Verdana" w:eastAsia="Times New Roman" w:hAnsi="Verdana" w:cs="Times New Roman"/>
          <w:color w:val="484848"/>
          <w:sz w:val="18"/>
          <w:szCs w:val="18"/>
        </w:rPr>
        <w:t>district_name</w:t>
      </w:r>
      <w:proofErr w:type="spellEnd"/>
      <w:r w:rsidRPr="00DA4CCD">
        <w:rPr>
          <w:rFonts w:ascii="Verdana" w:eastAsia="Times New Roman" w:hAnsi="Verdana" w:cs="Times New Roman"/>
          <w:color w:val="484848"/>
          <w:sz w:val="18"/>
          <w:szCs w:val="18"/>
        </w:rPr>
        <w:t xml:space="preserve">, state, </w:t>
      </w:r>
      <w:proofErr w:type="spellStart"/>
      <w:r w:rsidRPr="00DA4CCD">
        <w:rPr>
          <w:rFonts w:ascii="Verdana" w:eastAsia="Times New Roman" w:hAnsi="Verdana" w:cs="Times New Roman"/>
          <w:color w:val="484848"/>
          <w:sz w:val="18"/>
          <w:szCs w:val="18"/>
        </w:rPr>
        <w:t>election_div_name</w:t>
      </w:r>
      <w:proofErr w:type="spellEnd"/>
    </w:p>
    <w:p w:rsidR="00DA4CCD" w:rsidRPr="00DA4CCD" w:rsidRDefault="00DA4CCD" w:rsidP="00DA4CCD">
      <w:pPr>
        <w:shd w:val="clear" w:color="auto" w:fill="FFFFFF"/>
        <w:spacing w:before="100" w:beforeAutospacing="1" w:after="100" w:afterAutospacing="1" w:line="240" w:lineRule="auto"/>
        <w:rPr>
          <w:rFonts w:ascii="Verdana" w:eastAsia="Times New Roman" w:hAnsi="Verdana" w:cs="Times New Roman"/>
          <w:color w:val="484848"/>
          <w:sz w:val="18"/>
          <w:szCs w:val="18"/>
        </w:rPr>
      </w:pPr>
      <w:r w:rsidRPr="00DA4CCD">
        <w:rPr>
          <w:rFonts w:ascii="Verdana" w:eastAsia="Times New Roman" w:hAnsi="Verdana" w:cs="Times New Roman"/>
          <w:color w:val="484848"/>
          <w:sz w:val="18"/>
          <w:szCs w:val="18"/>
        </w:rPr>
        <w:t>Row 2:</w:t>
      </w:r>
    </w:p>
    <w:p w:rsidR="00DA4CCD" w:rsidRPr="00DA4CCD" w:rsidRDefault="00DA4CCD" w:rsidP="00DA4CCD">
      <w:pPr>
        <w:shd w:val="clear" w:color="auto" w:fill="FFFFFF"/>
        <w:spacing w:before="100" w:beforeAutospacing="1" w:after="100" w:afterAutospacing="1" w:line="240" w:lineRule="auto"/>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position_name</w:t>
      </w:r>
      <w:proofErr w:type="spellEnd"/>
      <w:r w:rsidRPr="00DA4CCD">
        <w:rPr>
          <w:rFonts w:ascii="Verdana" w:eastAsia="Times New Roman" w:hAnsi="Verdana" w:cs="Times New Roman"/>
          <w:color w:val="484848"/>
          <w:sz w:val="18"/>
          <w:szCs w:val="18"/>
        </w:rPr>
        <w:t xml:space="preserve">, title, </w:t>
      </w:r>
      <w:proofErr w:type="spellStart"/>
      <w:r w:rsidRPr="00DA4CCD">
        <w:rPr>
          <w:rFonts w:ascii="Verdana" w:eastAsia="Times New Roman" w:hAnsi="Verdana" w:cs="Times New Roman"/>
          <w:color w:val="484848"/>
          <w:sz w:val="18"/>
          <w:szCs w:val="18"/>
        </w:rPr>
        <w:t>office_doc_</w:t>
      </w:r>
      <w:proofErr w:type="gramStart"/>
      <w:r w:rsidRPr="00DA4CCD">
        <w:rPr>
          <w:rFonts w:ascii="Verdana" w:eastAsia="Times New Roman" w:hAnsi="Verdana" w:cs="Times New Roman"/>
          <w:color w:val="484848"/>
          <w:sz w:val="18"/>
          <w:szCs w:val="18"/>
        </w:rPr>
        <w:t>name</w:t>
      </w:r>
      <w:proofErr w:type="spellEnd"/>
      <w:r w:rsidRPr="00DA4CCD">
        <w:rPr>
          <w:rFonts w:ascii="Verdana" w:eastAsia="Times New Roman" w:hAnsi="Verdana" w:cs="Times New Roman"/>
          <w:color w:val="484848"/>
          <w:sz w:val="18"/>
          <w:szCs w:val="18"/>
        </w:rPr>
        <w:t>(</w:t>
      </w:r>
      <w:proofErr w:type="gramEnd"/>
      <w:r w:rsidRPr="00DA4CCD">
        <w:rPr>
          <w:rFonts w:ascii="Verdana" w:eastAsia="Times New Roman" w:hAnsi="Verdana" w:cs="Times New Roman"/>
          <w:color w:val="484848"/>
          <w:sz w:val="18"/>
          <w:szCs w:val="18"/>
        </w:rPr>
        <w:t xml:space="preserve">For B), </w:t>
      </w:r>
      <w:proofErr w:type="spellStart"/>
      <w:r w:rsidRPr="00DA4CCD">
        <w:rPr>
          <w:rFonts w:ascii="Verdana" w:eastAsia="Times New Roman" w:hAnsi="Verdana" w:cs="Times New Roman"/>
          <w:color w:val="484848"/>
          <w:sz w:val="18"/>
          <w:szCs w:val="18"/>
        </w:rPr>
        <w:t>office_doc_link</w:t>
      </w:r>
      <w:proofErr w:type="spellEnd"/>
      <w:r w:rsidRPr="00DA4CCD">
        <w:rPr>
          <w:rFonts w:ascii="Verdana" w:eastAsia="Times New Roman" w:hAnsi="Verdana" w:cs="Times New Roman"/>
          <w:color w:val="484848"/>
          <w:sz w:val="18"/>
          <w:szCs w:val="18"/>
        </w:rPr>
        <w:t xml:space="preserve">(For B), </w:t>
      </w:r>
      <w:proofErr w:type="spellStart"/>
      <w:r w:rsidRPr="00DA4CCD">
        <w:rPr>
          <w:rFonts w:ascii="Verdana" w:eastAsia="Times New Roman" w:hAnsi="Verdana" w:cs="Times New Roman"/>
          <w:color w:val="484848"/>
          <w:sz w:val="18"/>
          <w:szCs w:val="18"/>
        </w:rPr>
        <w:t>district_name</w:t>
      </w:r>
      <w:proofErr w:type="spellEnd"/>
      <w:r w:rsidRPr="00DA4CCD">
        <w:rPr>
          <w:rFonts w:ascii="Verdana" w:eastAsia="Times New Roman" w:hAnsi="Verdana" w:cs="Times New Roman"/>
          <w:color w:val="484848"/>
          <w:sz w:val="18"/>
          <w:szCs w:val="18"/>
        </w:rPr>
        <w:t xml:space="preserve">, state, </w:t>
      </w:r>
      <w:proofErr w:type="spellStart"/>
      <w:r w:rsidRPr="00DA4CCD">
        <w:rPr>
          <w:rFonts w:ascii="Verdana" w:eastAsia="Times New Roman" w:hAnsi="Verdana" w:cs="Times New Roman"/>
          <w:color w:val="484848"/>
          <w:sz w:val="18"/>
          <w:szCs w:val="18"/>
        </w:rPr>
        <w:t>election_div_name</w:t>
      </w:r>
      <w:proofErr w:type="spellEnd"/>
    </w:p>
    <w:p w:rsidR="00DA4CCD" w:rsidRPr="00DA4CCD" w:rsidRDefault="00DA4CCD" w:rsidP="00DA4CCD">
      <w:pPr>
        <w:shd w:val="clear" w:color="auto" w:fill="FFFFFF"/>
        <w:spacing w:before="100" w:beforeAutospacing="1" w:after="100" w:afterAutospacing="1" w:line="240" w:lineRule="auto"/>
        <w:rPr>
          <w:rFonts w:ascii="Verdana" w:eastAsia="Times New Roman" w:hAnsi="Verdana" w:cs="Times New Roman"/>
          <w:color w:val="484848"/>
          <w:sz w:val="18"/>
          <w:szCs w:val="18"/>
        </w:rPr>
      </w:pPr>
      <w:r w:rsidRPr="00DA4CCD">
        <w:rPr>
          <w:rFonts w:ascii="Verdana" w:eastAsia="Times New Roman" w:hAnsi="Verdana" w:cs="Times New Roman"/>
          <w:color w:val="484848"/>
          <w:sz w:val="18"/>
          <w:szCs w:val="18"/>
        </w:rPr>
        <w:t>Row 3:</w:t>
      </w:r>
    </w:p>
    <w:p w:rsidR="00DA4CCD" w:rsidRPr="00DA4CCD" w:rsidRDefault="00DA4CCD" w:rsidP="00DA4CCD">
      <w:pPr>
        <w:shd w:val="clear" w:color="auto" w:fill="FFFFFF"/>
        <w:spacing w:before="100" w:beforeAutospacing="1" w:after="100" w:afterAutospacing="1" w:line="240" w:lineRule="auto"/>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position_name</w:t>
      </w:r>
      <w:proofErr w:type="spellEnd"/>
      <w:r w:rsidRPr="00DA4CCD">
        <w:rPr>
          <w:rFonts w:ascii="Verdana" w:eastAsia="Times New Roman" w:hAnsi="Verdana" w:cs="Times New Roman"/>
          <w:color w:val="484848"/>
          <w:sz w:val="18"/>
          <w:szCs w:val="18"/>
        </w:rPr>
        <w:t xml:space="preserve">, title, </w:t>
      </w:r>
      <w:proofErr w:type="spellStart"/>
      <w:r w:rsidRPr="00DA4CCD">
        <w:rPr>
          <w:rFonts w:ascii="Verdana" w:eastAsia="Times New Roman" w:hAnsi="Verdana" w:cs="Times New Roman"/>
          <w:color w:val="484848"/>
          <w:sz w:val="18"/>
          <w:szCs w:val="18"/>
        </w:rPr>
        <w:t>office_doc_</w:t>
      </w:r>
      <w:proofErr w:type="gramStart"/>
      <w:r w:rsidRPr="00DA4CCD">
        <w:rPr>
          <w:rFonts w:ascii="Verdana" w:eastAsia="Times New Roman" w:hAnsi="Verdana" w:cs="Times New Roman"/>
          <w:color w:val="484848"/>
          <w:sz w:val="18"/>
          <w:szCs w:val="18"/>
        </w:rPr>
        <w:t>name</w:t>
      </w:r>
      <w:proofErr w:type="spellEnd"/>
      <w:r w:rsidRPr="00DA4CCD">
        <w:rPr>
          <w:rFonts w:ascii="Verdana" w:eastAsia="Times New Roman" w:hAnsi="Verdana" w:cs="Times New Roman"/>
          <w:color w:val="484848"/>
          <w:sz w:val="18"/>
          <w:szCs w:val="18"/>
        </w:rPr>
        <w:t>(</w:t>
      </w:r>
      <w:proofErr w:type="gramEnd"/>
      <w:r w:rsidRPr="00DA4CCD">
        <w:rPr>
          <w:rFonts w:ascii="Verdana" w:eastAsia="Times New Roman" w:hAnsi="Verdana" w:cs="Times New Roman"/>
          <w:color w:val="484848"/>
          <w:sz w:val="18"/>
          <w:szCs w:val="18"/>
        </w:rPr>
        <w:t xml:space="preserve">For C), </w:t>
      </w:r>
      <w:proofErr w:type="spellStart"/>
      <w:r w:rsidRPr="00DA4CCD">
        <w:rPr>
          <w:rFonts w:ascii="Verdana" w:eastAsia="Times New Roman" w:hAnsi="Verdana" w:cs="Times New Roman"/>
          <w:color w:val="484848"/>
          <w:sz w:val="18"/>
          <w:szCs w:val="18"/>
        </w:rPr>
        <w:t>office_doc_link</w:t>
      </w:r>
      <w:proofErr w:type="spellEnd"/>
      <w:r w:rsidRPr="00DA4CCD">
        <w:rPr>
          <w:rFonts w:ascii="Verdana" w:eastAsia="Times New Roman" w:hAnsi="Verdana" w:cs="Times New Roman"/>
          <w:color w:val="484848"/>
          <w:sz w:val="18"/>
          <w:szCs w:val="18"/>
        </w:rPr>
        <w:t xml:space="preserve">(For C), </w:t>
      </w:r>
      <w:proofErr w:type="spellStart"/>
      <w:r w:rsidRPr="00DA4CCD">
        <w:rPr>
          <w:rFonts w:ascii="Verdana" w:eastAsia="Times New Roman" w:hAnsi="Verdana" w:cs="Times New Roman"/>
          <w:color w:val="484848"/>
          <w:sz w:val="18"/>
          <w:szCs w:val="18"/>
        </w:rPr>
        <w:t>district_name</w:t>
      </w:r>
      <w:proofErr w:type="spellEnd"/>
      <w:r w:rsidRPr="00DA4CCD">
        <w:rPr>
          <w:rFonts w:ascii="Verdana" w:eastAsia="Times New Roman" w:hAnsi="Verdana" w:cs="Times New Roman"/>
          <w:color w:val="484848"/>
          <w:sz w:val="18"/>
          <w:szCs w:val="18"/>
        </w:rPr>
        <w:t xml:space="preserve">, state, </w:t>
      </w:r>
      <w:proofErr w:type="spellStart"/>
      <w:r w:rsidRPr="00DA4CCD">
        <w:rPr>
          <w:rFonts w:ascii="Verdana" w:eastAsia="Times New Roman" w:hAnsi="Verdana" w:cs="Times New Roman"/>
          <w:color w:val="484848"/>
          <w:sz w:val="18"/>
          <w:szCs w:val="18"/>
        </w:rPr>
        <w:t>election_div_name</w:t>
      </w:r>
      <w:proofErr w:type="spellEnd"/>
    </w:p>
    <w:p w:rsidR="00DA4CCD" w:rsidRPr="00DA4CCD" w:rsidRDefault="00DA4CCD" w:rsidP="00DA4CCD">
      <w:pPr>
        <w:shd w:val="clear" w:color="auto" w:fill="FFFFFF"/>
        <w:spacing w:before="100" w:beforeAutospacing="1" w:after="100" w:afterAutospacing="1" w:line="240" w:lineRule="auto"/>
        <w:rPr>
          <w:rFonts w:ascii="Verdana" w:eastAsia="Times New Roman" w:hAnsi="Verdana" w:cs="Times New Roman"/>
          <w:color w:val="484848"/>
          <w:sz w:val="18"/>
          <w:szCs w:val="18"/>
        </w:rPr>
      </w:pPr>
      <w:r w:rsidRPr="00DA4CCD">
        <w:rPr>
          <w:rFonts w:ascii="Verdana" w:eastAsia="Times New Roman" w:hAnsi="Verdana" w:cs="Times New Roman"/>
          <w:color w:val="484848"/>
          <w:sz w:val="18"/>
          <w:szCs w:val="18"/>
        </w:rPr>
        <w:br/>
        <w:t xml:space="preserve">If there are multiple positions for an </w:t>
      </w:r>
      <w:proofErr w:type="gramStart"/>
      <w:r w:rsidRPr="00DA4CCD">
        <w:rPr>
          <w:rFonts w:ascii="Verdana" w:eastAsia="Times New Roman" w:hAnsi="Verdana" w:cs="Times New Roman"/>
          <w:color w:val="484848"/>
          <w:sz w:val="18"/>
          <w:szCs w:val="18"/>
        </w:rPr>
        <w:t>office</w:t>
      </w:r>
      <w:proofErr w:type="gramEnd"/>
      <w:r w:rsidRPr="00DA4CCD">
        <w:rPr>
          <w:rFonts w:ascii="Verdana" w:eastAsia="Times New Roman" w:hAnsi="Verdana" w:cs="Times New Roman"/>
          <w:color w:val="484848"/>
          <w:sz w:val="18"/>
          <w:szCs w:val="18"/>
        </w:rPr>
        <w:t xml:space="preserve"> you can change the </w:t>
      </w:r>
      <w:proofErr w:type="spellStart"/>
      <w:r w:rsidRPr="00DA4CCD">
        <w:rPr>
          <w:rFonts w:ascii="Verdana" w:eastAsia="Times New Roman" w:hAnsi="Verdana" w:cs="Times New Roman"/>
          <w:color w:val="484848"/>
          <w:sz w:val="18"/>
          <w:szCs w:val="18"/>
        </w:rPr>
        <w:t>position_name</w:t>
      </w:r>
      <w:proofErr w:type="spellEnd"/>
      <w:r w:rsidRPr="00DA4CCD">
        <w:rPr>
          <w:rFonts w:ascii="Verdana" w:eastAsia="Times New Roman" w:hAnsi="Verdana" w:cs="Times New Roman"/>
          <w:color w:val="484848"/>
          <w:sz w:val="18"/>
          <w:szCs w:val="18"/>
        </w:rPr>
        <w:t xml:space="preserve"> to reflect that so you do not have to add extra rows for example position 1 and position 2 with 3 docs for an office:</w:t>
      </w:r>
    </w:p>
    <w:p w:rsidR="00DA4CCD" w:rsidRPr="00DA4CCD" w:rsidRDefault="00DA4CCD" w:rsidP="00DA4CCD">
      <w:pPr>
        <w:shd w:val="clear" w:color="auto" w:fill="FFFFFF"/>
        <w:spacing w:before="100" w:beforeAutospacing="1" w:after="100" w:afterAutospacing="1" w:line="240" w:lineRule="auto"/>
        <w:rPr>
          <w:rFonts w:ascii="Verdana" w:eastAsia="Times New Roman" w:hAnsi="Verdana" w:cs="Times New Roman"/>
          <w:color w:val="484848"/>
          <w:sz w:val="18"/>
          <w:szCs w:val="18"/>
        </w:rPr>
      </w:pPr>
      <w:r w:rsidRPr="00DA4CCD">
        <w:rPr>
          <w:rFonts w:ascii="Verdana" w:eastAsia="Times New Roman" w:hAnsi="Verdana" w:cs="Times New Roman"/>
          <w:color w:val="484848"/>
          <w:sz w:val="18"/>
          <w:szCs w:val="18"/>
        </w:rPr>
        <w:t>Row 1:</w:t>
      </w:r>
    </w:p>
    <w:p w:rsidR="00DA4CCD" w:rsidRPr="00DA4CCD" w:rsidRDefault="00DA4CCD" w:rsidP="00DA4CCD">
      <w:pPr>
        <w:shd w:val="clear" w:color="auto" w:fill="FFFFFF"/>
        <w:spacing w:before="100" w:beforeAutospacing="1" w:after="100" w:afterAutospacing="1" w:line="240" w:lineRule="auto"/>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first_name</w:t>
      </w:r>
      <w:proofErr w:type="spellEnd"/>
      <w:r w:rsidRPr="00DA4CCD">
        <w:rPr>
          <w:rFonts w:ascii="Verdana" w:eastAsia="Times New Roman" w:hAnsi="Verdana" w:cs="Times New Roman"/>
          <w:color w:val="484848"/>
          <w:sz w:val="18"/>
          <w:szCs w:val="18"/>
        </w:rPr>
        <w:t xml:space="preserve">, </w:t>
      </w:r>
      <w:proofErr w:type="spellStart"/>
      <w:r w:rsidRPr="00DA4CCD">
        <w:rPr>
          <w:rFonts w:ascii="Verdana" w:eastAsia="Times New Roman" w:hAnsi="Verdana" w:cs="Times New Roman"/>
          <w:color w:val="484848"/>
          <w:sz w:val="18"/>
          <w:szCs w:val="18"/>
        </w:rPr>
        <w:t>last_name</w:t>
      </w:r>
      <w:proofErr w:type="spellEnd"/>
      <w:r w:rsidRPr="00DA4CCD">
        <w:rPr>
          <w:rFonts w:ascii="Verdana" w:eastAsia="Times New Roman" w:hAnsi="Verdana" w:cs="Times New Roman"/>
          <w:color w:val="484848"/>
          <w:sz w:val="18"/>
          <w:szCs w:val="18"/>
        </w:rPr>
        <w:t xml:space="preserve">, </w:t>
      </w:r>
      <w:proofErr w:type="spellStart"/>
      <w:r w:rsidRPr="00DA4CCD">
        <w:rPr>
          <w:rFonts w:ascii="Verdana" w:eastAsia="Times New Roman" w:hAnsi="Verdana" w:cs="Times New Roman"/>
          <w:color w:val="484848"/>
          <w:sz w:val="18"/>
          <w:szCs w:val="18"/>
        </w:rPr>
        <w:t>position_</w:t>
      </w:r>
      <w:proofErr w:type="gramStart"/>
      <w:r w:rsidRPr="00DA4CCD">
        <w:rPr>
          <w:rFonts w:ascii="Verdana" w:eastAsia="Times New Roman" w:hAnsi="Verdana" w:cs="Times New Roman"/>
          <w:color w:val="484848"/>
          <w:sz w:val="18"/>
          <w:szCs w:val="18"/>
        </w:rPr>
        <w:t>name</w:t>
      </w:r>
      <w:proofErr w:type="spellEnd"/>
      <w:r w:rsidRPr="00DA4CCD">
        <w:rPr>
          <w:rFonts w:ascii="Verdana" w:eastAsia="Times New Roman" w:hAnsi="Verdana" w:cs="Times New Roman"/>
          <w:color w:val="484848"/>
          <w:sz w:val="18"/>
          <w:szCs w:val="18"/>
        </w:rPr>
        <w:t>(</w:t>
      </w:r>
      <w:proofErr w:type="gramEnd"/>
      <w:r w:rsidRPr="00DA4CCD">
        <w:rPr>
          <w:rFonts w:ascii="Verdana" w:eastAsia="Times New Roman" w:hAnsi="Verdana" w:cs="Times New Roman"/>
          <w:color w:val="484848"/>
          <w:sz w:val="18"/>
          <w:szCs w:val="18"/>
        </w:rPr>
        <w:t xml:space="preserve">For position1), title, </w:t>
      </w:r>
      <w:proofErr w:type="spellStart"/>
      <w:r w:rsidRPr="00DA4CCD">
        <w:rPr>
          <w:rFonts w:ascii="Verdana" w:eastAsia="Times New Roman" w:hAnsi="Verdana" w:cs="Times New Roman"/>
          <w:color w:val="484848"/>
          <w:sz w:val="18"/>
          <w:szCs w:val="18"/>
        </w:rPr>
        <w:t>office_doc_name</w:t>
      </w:r>
      <w:proofErr w:type="spellEnd"/>
      <w:r w:rsidRPr="00DA4CCD">
        <w:rPr>
          <w:rFonts w:ascii="Verdana" w:eastAsia="Times New Roman" w:hAnsi="Verdana" w:cs="Times New Roman"/>
          <w:color w:val="484848"/>
          <w:sz w:val="18"/>
          <w:szCs w:val="18"/>
        </w:rPr>
        <w:t xml:space="preserve">(For A), </w:t>
      </w:r>
      <w:proofErr w:type="spellStart"/>
      <w:r w:rsidRPr="00DA4CCD">
        <w:rPr>
          <w:rFonts w:ascii="Verdana" w:eastAsia="Times New Roman" w:hAnsi="Verdana" w:cs="Times New Roman"/>
          <w:color w:val="484848"/>
          <w:sz w:val="18"/>
          <w:szCs w:val="18"/>
        </w:rPr>
        <w:t>office_doc_link</w:t>
      </w:r>
      <w:proofErr w:type="spellEnd"/>
      <w:r w:rsidRPr="00DA4CCD">
        <w:rPr>
          <w:rFonts w:ascii="Verdana" w:eastAsia="Times New Roman" w:hAnsi="Verdana" w:cs="Times New Roman"/>
          <w:color w:val="484848"/>
          <w:sz w:val="18"/>
          <w:szCs w:val="18"/>
        </w:rPr>
        <w:t xml:space="preserve">(For A), </w:t>
      </w:r>
      <w:proofErr w:type="spellStart"/>
      <w:r w:rsidRPr="00DA4CCD">
        <w:rPr>
          <w:rFonts w:ascii="Verdana" w:eastAsia="Times New Roman" w:hAnsi="Verdana" w:cs="Times New Roman"/>
          <w:color w:val="484848"/>
          <w:sz w:val="18"/>
          <w:szCs w:val="18"/>
        </w:rPr>
        <w:t>district_name</w:t>
      </w:r>
      <w:proofErr w:type="spellEnd"/>
      <w:r w:rsidRPr="00DA4CCD">
        <w:rPr>
          <w:rFonts w:ascii="Verdana" w:eastAsia="Times New Roman" w:hAnsi="Verdana" w:cs="Times New Roman"/>
          <w:color w:val="484848"/>
          <w:sz w:val="18"/>
          <w:szCs w:val="18"/>
        </w:rPr>
        <w:t xml:space="preserve">, state, </w:t>
      </w:r>
      <w:proofErr w:type="spellStart"/>
      <w:r w:rsidRPr="00DA4CCD">
        <w:rPr>
          <w:rFonts w:ascii="Verdana" w:eastAsia="Times New Roman" w:hAnsi="Verdana" w:cs="Times New Roman"/>
          <w:color w:val="484848"/>
          <w:sz w:val="18"/>
          <w:szCs w:val="18"/>
        </w:rPr>
        <w:t>election_div_name</w:t>
      </w:r>
      <w:proofErr w:type="spellEnd"/>
    </w:p>
    <w:p w:rsidR="00DA4CCD" w:rsidRPr="00DA4CCD" w:rsidRDefault="00DA4CCD" w:rsidP="00DA4CCD">
      <w:pPr>
        <w:shd w:val="clear" w:color="auto" w:fill="FFFFFF"/>
        <w:spacing w:before="100" w:beforeAutospacing="1" w:after="100" w:afterAutospacing="1" w:line="240" w:lineRule="auto"/>
        <w:rPr>
          <w:rFonts w:ascii="Verdana" w:eastAsia="Times New Roman" w:hAnsi="Verdana" w:cs="Times New Roman"/>
          <w:color w:val="484848"/>
          <w:sz w:val="18"/>
          <w:szCs w:val="18"/>
        </w:rPr>
      </w:pPr>
      <w:r w:rsidRPr="00DA4CCD">
        <w:rPr>
          <w:rFonts w:ascii="Verdana" w:eastAsia="Times New Roman" w:hAnsi="Verdana" w:cs="Times New Roman"/>
          <w:color w:val="484848"/>
          <w:sz w:val="18"/>
          <w:szCs w:val="18"/>
        </w:rPr>
        <w:t>Row 2:</w:t>
      </w:r>
    </w:p>
    <w:p w:rsidR="00DA4CCD" w:rsidRPr="00DA4CCD" w:rsidRDefault="00DA4CCD" w:rsidP="00DA4CCD">
      <w:pPr>
        <w:shd w:val="clear" w:color="auto" w:fill="FFFFFF"/>
        <w:spacing w:before="100" w:beforeAutospacing="1" w:after="100" w:afterAutospacing="1" w:line="240" w:lineRule="auto"/>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position_</w:t>
      </w:r>
      <w:proofErr w:type="gramStart"/>
      <w:r w:rsidRPr="00DA4CCD">
        <w:rPr>
          <w:rFonts w:ascii="Verdana" w:eastAsia="Times New Roman" w:hAnsi="Verdana" w:cs="Times New Roman"/>
          <w:color w:val="484848"/>
          <w:sz w:val="18"/>
          <w:szCs w:val="18"/>
        </w:rPr>
        <w:t>name</w:t>
      </w:r>
      <w:proofErr w:type="spellEnd"/>
      <w:r w:rsidRPr="00DA4CCD">
        <w:rPr>
          <w:rFonts w:ascii="Verdana" w:eastAsia="Times New Roman" w:hAnsi="Verdana" w:cs="Times New Roman"/>
          <w:color w:val="484848"/>
          <w:sz w:val="18"/>
          <w:szCs w:val="18"/>
        </w:rPr>
        <w:t>(</w:t>
      </w:r>
      <w:proofErr w:type="gramEnd"/>
      <w:r w:rsidRPr="00DA4CCD">
        <w:rPr>
          <w:rFonts w:ascii="Verdana" w:eastAsia="Times New Roman" w:hAnsi="Verdana" w:cs="Times New Roman"/>
          <w:color w:val="484848"/>
          <w:sz w:val="18"/>
          <w:szCs w:val="18"/>
        </w:rPr>
        <w:t xml:space="preserve">For position 2), title, </w:t>
      </w:r>
      <w:proofErr w:type="spellStart"/>
      <w:r w:rsidRPr="00DA4CCD">
        <w:rPr>
          <w:rFonts w:ascii="Verdana" w:eastAsia="Times New Roman" w:hAnsi="Verdana" w:cs="Times New Roman"/>
          <w:color w:val="484848"/>
          <w:sz w:val="18"/>
          <w:szCs w:val="18"/>
        </w:rPr>
        <w:t>office_doc_name</w:t>
      </w:r>
      <w:proofErr w:type="spellEnd"/>
      <w:r w:rsidRPr="00DA4CCD">
        <w:rPr>
          <w:rFonts w:ascii="Verdana" w:eastAsia="Times New Roman" w:hAnsi="Verdana" w:cs="Times New Roman"/>
          <w:color w:val="484848"/>
          <w:sz w:val="18"/>
          <w:szCs w:val="18"/>
        </w:rPr>
        <w:t xml:space="preserve">(For B), </w:t>
      </w:r>
      <w:proofErr w:type="spellStart"/>
      <w:r w:rsidRPr="00DA4CCD">
        <w:rPr>
          <w:rFonts w:ascii="Verdana" w:eastAsia="Times New Roman" w:hAnsi="Verdana" w:cs="Times New Roman"/>
          <w:color w:val="484848"/>
          <w:sz w:val="18"/>
          <w:szCs w:val="18"/>
        </w:rPr>
        <w:t>office_doc_link</w:t>
      </w:r>
      <w:proofErr w:type="spellEnd"/>
      <w:r w:rsidRPr="00DA4CCD">
        <w:rPr>
          <w:rFonts w:ascii="Verdana" w:eastAsia="Times New Roman" w:hAnsi="Verdana" w:cs="Times New Roman"/>
          <w:color w:val="484848"/>
          <w:sz w:val="18"/>
          <w:szCs w:val="18"/>
        </w:rPr>
        <w:t xml:space="preserve">(For B), </w:t>
      </w:r>
      <w:proofErr w:type="spellStart"/>
      <w:r w:rsidRPr="00DA4CCD">
        <w:rPr>
          <w:rFonts w:ascii="Verdana" w:eastAsia="Times New Roman" w:hAnsi="Verdana" w:cs="Times New Roman"/>
          <w:color w:val="484848"/>
          <w:sz w:val="18"/>
          <w:szCs w:val="18"/>
        </w:rPr>
        <w:t>district_name</w:t>
      </w:r>
      <w:proofErr w:type="spellEnd"/>
      <w:r w:rsidRPr="00DA4CCD">
        <w:rPr>
          <w:rFonts w:ascii="Verdana" w:eastAsia="Times New Roman" w:hAnsi="Verdana" w:cs="Times New Roman"/>
          <w:color w:val="484848"/>
          <w:sz w:val="18"/>
          <w:szCs w:val="18"/>
        </w:rPr>
        <w:t xml:space="preserve">, state, </w:t>
      </w:r>
      <w:proofErr w:type="spellStart"/>
      <w:r w:rsidRPr="00DA4CCD">
        <w:rPr>
          <w:rFonts w:ascii="Verdana" w:eastAsia="Times New Roman" w:hAnsi="Verdana" w:cs="Times New Roman"/>
          <w:color w:val="484848"/>
          <w:sz w:val="18"/>
          <w:szCs w:val="18"/>
        </w:rPr>
        <w:t>election_div_name</w:t>
      </w:r>
      <w:proofErr w:type="spellEnd"/>
    </w:p>
    <w:p w:rsidR="00DA4CCD" w:rsidRPr="00DA4CCD" w:rsidRDefault="00DA4CCD" w:rsidP="00DA4CCD">
      <w:pPr>
        <w:shd w:val="clear" w:color="auto" w:fill="FFFFFF"/>
        <w:spacing w:before="100" w:beforeAutospacing="1" w:after="100" w:afterAutospacing="1" w:line="240" w:lineRule="auto"/>
        <w:rPr>
          <w:rFonts w:ascii="Verdana" w:eastAsia="Times New Roman" w:hAnsi="Verdana" w:cs="Times New Roman"/>
          <w:color w:val="484848"/>
          <w:sz w:val="18"/>
          <w:szCs w:val="18"/>
        </w:rPr>
      </w:pPr>
      <w:r w:rsidRPr="00DA4CCD">
        <w:rPr>
          <w:rFonts w:ascii="Verdana" w:eastAsia="Times New Roman" w:hAnsi="Verdana" w:cs="Times New Roman"/>
          <w:color w:val="484848"/>
          <w:sz w:val="18"/>
          <w:szCs w:val="18"/>
        </w:rPr>
        <w:t>Row 3:</w:t>
      </w:r>
    </w:p>
    <w:p w:rsidR="00DA4CCD" w:rsidRPr="00DA4CCD" w:rsidRDefault="00DA4CCD" w:rsidP="00DA4CCD">
      <w:pPr>
        <w:shd w:val="clear" w:color="auto" w:fill="FFFFFF"/>
        <w:spacing w:before="100" w:beforeAutospacing="1" w:after="100" w:afterAutospacing="1" w:line="240" w:lineRule="auto"/>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position_</w:t>
      </w:r>
      <w:proofErr w:type="gramStart"/>
      <w:r w:rsidRPr="00DA4CCD">
        <w:rPr>
          <w:rFonts w:ascii="Verdana" w:eastAsia="Times New Roman" w:hAnsi="Verdana" w:cs="Times New Roman"/>
          <w:color w:val="484848"/>
          <w:sz w:val="18"/>
          <w:szCs w:val="18"/>
        </w:rPr>
        <w:t>name</w:t>
      </w:r>
      <w:proofErr w:type="spellEnd"/>
      <w:r w:rsidRPr="00DA4CCD">
        <w:rPr>
          <w:rFonts w:ascii="Verdana" w:eastAsia="Times New Roman" w:hAnsi="Verdana" w:cs="Times New Roman"/>
          <w:color w:val="484848"/>
          <w:sz w:val="18"/>
          <w:szCs w:val="18"/>
        </w:rPr>
        <w:t>(</w:t>
      </w:r>
      <w:proofErr w:type="gramEnd"/>
      <w:r w:rsidRPr="00DA4CCD">
        <w:rPr>
          <w:rFonts w:ascii="Verdana" w:eastAsia="Times New Roman" w:hAnsi="Verdana" w:cs="Times New Roman"/>
          <w:color w:val="484848"/>
          <w:sz w:val="18"/>
          <w:szCs w:val="18"/>
        </w:rPr>
        <w:t xml:space="preserve">Position name 1 or 2), title, </w:t>
      </w:r>
      <w:proofErr w:type="spellStart"/>
      <w:r w:rsidRPr="00DA4CCD">
        <w:rPr>
          <w:rFonts w:ascii="Verdana" w:eastAsia="Times New Roman" w:hAnsi="Verdana" w:cs="Times New Roman"/>
          <w:color w:val="484848"/>
          <w:sz w:val="18"/>
          <w:szCs w:val="18"/>
        </w:rPr>
        <w:t>office_doc_name</w:t>
      </w:r>
      <w:proofErr w:type="spellEnd"/>
      <w:r w:rsidRPr="00DA4CCD">
        <w:rPr>
          <w:rFonts w:ascii="Verdana" w:eastAsia="Times New Roman" w:hAnsi="Verdana" w:cs="Times New Roman"/>
          <w:color w:val="484848"/>
          <w:sz w:val="18"/>
          <w:szCs w:val="18"/>
        </w:rPr>
        <w:t xml:space="preserve">(For C), </w:t>
      </w:r>
      <w:proofErr w:type="spellStart"/>
      <w:r w:rsidRPr="00DA4CCD">
        <w:rPr>
          <w:rFonts w:ascii="Verdana" w:eastAsia="Times New Roman" w:hAnsi="Verdana" w:cs="Times New Roman"/>
          <w:color w:val="484848"/>
          <w:sz w:val="18"/>
          <w:szCs w:val="18"/>
        </w:rPr>
        <w:t>office_doc_link</w:t>
      </w:r>
      <w:proofErr w:type="spellEnd"/>
      <w:r w:rsidRPr="00DA4CCD">
        <w:rPr>
          <w:rFonts w:ascii="Verdana" w:eastAsia="Times New Roman" w:hAnsi="Verdana" w:cs="Times New Roman"/>
          <w:color w:val="484848"/>
          <w:sz w:val="18"/>
          <w:szCs w:val="18"/>
        </w:rPr>
        <w:t xml:space="preserve">(For C), </w:t>
      </w:r>
      <w:proofErr w:type="spellStart"/>
      <w:r w:rsidRPr="00DA4CCD">
        <w:rPr>
          <w:rFonts w:ascii="Verdana" w:eastAsia="Times New Roman" w:hAnsi="Verdana" w:cs="Times New Roman"/>
          <w:color w:val="484848"/>
          <w:sz w:val="18"/>
          <w:szCs w:val="18"/>
        </w:rPr>
        <w:t>district_name</w:t>
      </w:r>
      <w:proofErr w:type="spellEnd"/>
      <w:r w:rsidRPr="00DA4CCD">
        <w:rPr>
          <w:rFonts w:ascii="Verdana" w:eastAsia="Times New Roman" w:hAnsi="Verdana" w:cs="Times New Roman"/>
          <w:color w:val="484848"/>
          <w:sz w:val="18"/>
          <w:szCs w:val="18"/>
        </w:rPr>
        <w:t xml:space="preserve">, state, </w:t>
      </w:r>
      <w:proofErr w:type="spellStart"/>
      <w:r w:rsidRPr="00DA4CCD">
        <w:rPr>
          <w:rFonts w:ascii="Verdana" w:eastAsia="Times New Roman" w:hAnsi="Verdana" w:cs="Times New Roman"/>
          <w:color w:val="484848"/>
          <w:sz w:val="18"/>
          <w:szCs w:val="18"/>
        </w:rPr>
        <w:t>election_div_name</w:t>
      </w:r>
      <w:proofErr w:type="spellEnd"/>
    </w:p>
    <w:p w:rsidR="00DA4CCD" w:rsidRPr="00DA4CCD" w:rsidRDefault="00DA4CCD" w:rsidP="00DA4CCD">
      <w:pPr>
        <w:shd w:val="clear" w:color="auto" w:fill="FFFFFF"/>
        <w:spacing w:before="100" w:beforeAutospacing="1" w:after="100" w:afterAutospacing="1" w:line="240" w:lineRule="auto"/>
        <w:rPr>
          <w:rFonts w:ascii="Verdana" w:eastAsia="Times New Roman" w:hAnsi="Verdana" w:cs="Times New Roman"/>
          <w:color w:val="484848"/>
          <w:sz w:val="18"/>
          <w:szCs w:val="18"/>
        </w:rPr>
      </w:pPr>
    </w:p>
    <w:p w:rsidR="00DA4CCD" w:rsidRPr="00DA4CCD" w:rsidRDefault="00DA4CCD" w:rsidP="00DA4CCD">
      <w:pPr>
        <w:shd w:val="clear" w:color="auto" w:fill="FFFFFF"/>
        <w:spacing w:before="100" w:beforeAutospacing="1" w:after="100" w:afterAutospacing="1" w:line="240" w:lineRule="auto"/>
        <w:rPr>
          <w:rFonts w:ascii="Verdana" w:eastAsia="Times New Roman" w:hAnsi="Verdana" w:cs="Times New Roman"/>
          <w:color w:val="484848"/>
          <w:sz w:val="18"/>
          <w:szCs w:val="18"/>
        </w:rPr>
      </w:pPr>
      <w:r w:rsidRPr="00DA4CCD">
        <w:rPr>
          <w:rFonts w:ascii="Verdana" w:eastAsia="Times New Roman" w:hAnsi="Verdana" w:cs="Times New Roman"/>
          <w:color w:val="484848"/>
          <w:sz w:val="18"/>
          <w:szCs w:val="18"/>
        </w:rPr>
        <w:t xml:space="preserve">Because </w:t>
      </w:r>
      <w:proofErr w:type="spellStart"/>
      <w:r w:rsidRPr="00DA4CCD">
        <w:rPr>
          <w:rFonts w:ascii="Verdana" w:eastAsia="Times New Roman" w:hAnsi="Verdana" w:cs="Times New Roman"/>
          <w:color w:val="484848"/>
          <w:sz w:val="18"/>
          <w:szCs w:val="18"/>
        </w:rPr>
        <w:t>office_documents</w:t>
      </w:r>
      <w:proofErr w:type="spellEnd"/>
      <w:r w:rsidRPr="00DA4CCD">
        <w:rPr>
          <w:rFonts w:ascii="Verdana" w:eastAsia="Times New Roman" w:hAnsi="Verdana" w:cs="Times New Roman"/>
          <w:color w:val="484848"/>
          <w:sz w:val="18"/>
          <w:szCs w:val="18"/>
        </w:rPr>
        <w:t xml:space="preserve"> only relate to the offices and not each individual position if there is only one document and multiple </w:t>
      </w:r>
      <w:proofErr w:type="gramStart"/>
      <w:r w:rsidRPr="00DA4CCD">
        <w:rPr>
          <w:rFonts w:ascii="Verdana" w:eastAsia="Times New Roman" w:hAnsi="Verdana" w:cs="Times New Roman"/>
          <w:color w:val="484848"/>
          <w:sz w:val="18"/>
          <w:szCs w:val="18"/>
        </w:rPr>
        <w:t>positions</w:t>
      </w:r>
      <w:proofErr w:type="gramEnd"/>
      <w:r w:rsidRPr="00DA4CCD">
        <w:rPr>
          <w:rFonts w:ascii="Verdana" w:eastAsia="Times New Roman" w:hAnsi="Verdana" w:cs="Times New Roman"/>
          <w:color w:val="484848"/>
          <w:sz w:val="18"/>
          <w:szCs w:val="18"/>
        </w:rPr>
        <w:t xml:space="preserve"> you only have to put the document in one row to tie it to the office. Election division docs are the same. The examples above do not have any other fields but you </w:t>
      </w:r>
      <w:r w:rsidRPr="00DA4CCD">
        <w:rPr>
          <w:rFonts w:ascii="Verdana" w:eastAsia="Times New Roman" w:hAnsi="Verdana" w:cs="Times New Roman"/>
          <w:color w:val="484848"/>
          <w:sz w:val="18"/>
          <w:szCs w:val="18"/>
        </w:rPr>
        <w:lastRenderedPageBreak/>
        <w:t>can add any other data you want along with documents the examples are just to display the minimum requirements for inserting docs.</w:t>
      </w:r>
    </w:p>
    <w:p w:rsidR="00DA4CCD" w:rsidRPr="00DA4CCD" w:rsidRDefault="00DA4CCD" w:rsidP="00DA4CCD">
      <w:pPr>
        <w:shd w:val="clear" w:color="auto" w:fill="FFFFFF"/>
        <w:spacing w:before="100" w:beforeAutospacing="1" w:after="100" w:afterAutospacing="1" w:line="240" w:lineRule="auto"/>
        <w:rPr>
          <w:rFonts w:ascii="Verdana" w:eastAsia="Times New Roman" w:hAnsi="Verdana" w:cs="Times New Roman"/>
          <w:color w:val="484848"/>
          <w:sz w:val="18"/>
          <w:szCs w:val="18"/>
        </w:rPr>
      </w:pPr>
      <w:r w:rsidRPr="00DA4CCD">
        <w:rPr>
          <w:rFonts w:ascii="Verdana" w:eastAsia="Times New Roman" w:hAnsi="Verdana" w:cs="Times New Roman"/>
          <w:color w:val="484848"/>
          <w:sz w:val="18"/>
          <w:szCs w:val="18"/>
        </w:rPr>
        <w:t xml:space="preserve">Between the two types of spreadsheets care </w:t>
      </w:r>
      <w:proofErr w:type="gramStart"/>
      <w:r w:rsidRPr="00DA4CCD">
        <w:rPr>
          <w:rFonts w:ascii="Verdana" w:eastAsia="Times New Roman" w:hAnsi="Verdana" w:cs="Times New Roman"/>
          <w:color w:val="484848"/>
          <w:sz w:val="18"/>
          <w:szCs w:val="18"/>
        </w:rPr>
        <w:t>must be taken</w:t>
      </w:r>
      <w:proofErr w:type="gramEnd"/>
      <w:r w:rsidRPr="00DA4CCD">
        <w:rPr>
          <w:rFonts w:ascii="Verdana" w:eastAsia="Times New Roman" w:hAnsi="Verdana" w:cs="Times New Roman"/>
          <w:color w:val="484848"/>
          <w:sz w:val="18"/>
          <w:szCs w:val="18"/>
        </w:rPr>
        <w:t xml:space="preserve"> to maintain exact spelling and relation between district names and election division names otherwise when inserting holders, positions and offices the import queries will not be able to make the proper connections.</w:t>
      </w:r>
    </w:p>
    <w:p w:rsidR="00DA4CCD" w:rsidRPr="00DA4CCD" w:rsidRDefault="00DA4CCD" w:rsidP="00DA4CCD">
      <w:pPr>
        <w:shd w:val="clear" w:color="auto" w:fill="FFFFFF"/>
        <w:spacing w:before="100" w:beforeAutospacing="1" w:after="100" w:afterAutospacing="1" w:line="240" w:lineRule="auto"/>
        <w:rPr>
          <w:rFonts w:ascii="Verdana" w:eastAsia="Times New Roman" w:hAnsi="Verdana" w:cs="Times New Roman"/>
          <w:color w:val="484848"/>
          <w:sz w:val="18"/>
          <w:szCs w:val="18"/>
        </w:rPr>
      </w:pPr>
    </w:p>
    <w:p w:rsidR="00DA4CCD" w:rsidRPr="00DA4CCD" w:rsidRDefault="00DA4CCD" w:rsidP="00DA4CCD">
      <w:pPr>
        <w:numPr>
          <w:ilvl w:val="0"/>
          <w:numId w:val="21"/>
        </w:numPr>
        <w:shd w:val="clear" w:color="auto" w:fill="FFFFFF"/>
        <w:spacing w:before="100" w:beforeAutospacing="1" w:after="100" w:afterAutospacing="1" w:line="240" w:lineRule="auto"/>
        <w:ind w:left="945"/>
        <w:rPr>
          <w:rFonts w:ascii="Verdana" w:eastAsia="Times New Roman" w:hAnsi="Verdana" w:cs="Arial"/>
          <w:color w:val="484848"/>
          <w:sz w:val="18"/>
          <w:szCs w:val="18"/>
        </w:rPr>
      </w:pPr>
      <w:proofErr w:type="spellStart"/>
      <w:r w:rsidRPr="00DA4CCD">
        <w:rPr>
          <w:rFonts w:ascii="Verdana" w:eastAsia="Times New Roman" w:hAnsi="Verdana" w:cs="Arial"/>
          <w:color w:val="484848"/>
          <w:sz w:val="18"/>
          <w:szCs w:val="18"/>
        </w:rPr>
        <w:t>Bulk_Insert_District_Election_Division_Multnomah</w:t>
      </w:r>
      <w:proofErr w:type="spellEnd"/>
      <w:r w:rsidRPr="00DA4CCD">
        <w:rPr>
          <w:rFonts w:ascii="Verdana" w:eastAsia="Times New Roman" w:hAnsi="Verdana" w:cs="Arial"/>
          <w:color w:val="484848"/>
          <w:sz w:val="18"/>
          <w:szCs w:val="18"/>
        </w:rPr>
        <w:t>, Washington, Clackamas_docs_edited_2.xls and Multnomah_Spreadsheet_Template</w:t>
      </w:r>
      <w:proofErr w:type="gramStart"/>
      <w:r w:rsidRPr="00DA4CCD">
        <w:rPr>
          <w:rFonts w:ascii="Verdana" w:eastAsia="Times New Roman" w:hAnsi="Verdana" w:cs="Arial"/>
          <w:color w:val="484848"/>
          <w:sz w:val="18"/>
          <w:szCs w:val="18"/>
        </w:rPr>
        <w:t>_(</w:t>
      </w:r>
      <w:proofErr w:type="gramEnd"/>
      <w:r w:rsidRPr="00DA4CCD">
        <w:rPr>
          <w:rFonts w:ascii="Verdana" w:eastAsia="Times New Roman" w:hAnsi="Verdana" w:cs="Arial"/>
          <w:color w:val="484848"/>
          <w:sz w:val="18"/>
          <w:szCs w:val="18"/>
        </w:rPr>
        <w:t>Successful_Import).xls are an example of successful import.</w:t>
      </w:r>
    </w:p>
    <w:p w:rsidR="00DA4CCD" w:rsidRPr="00DA4CCD" w:rsidRDefault="00DA4CCD" w:rsidP="00DA4CCD">
      <w:pPr>
        <w:numPr>
          <w:ilvl w:val="0"/>
          <w:numId w:val="21"/>
        </w:numPr>
        <w:shd w:val="clear" w:color="auto" w:fill="FFFFFF"/>
        <w:spacing w:before="100" w:beforeAutospacing="1" w:after="100" w:afterAutospacing="1" w:line="240" w:lineRule="auto"/>
        <w:ind w:left="945"/>
        <w:rPr>
          <w:rFonts w:ascii="Verdana" w:eastAsia="Times New Roman" w:hAnsi="Verdana" w:cs="Arial"/>
          <w:color w:val="484848"/>
          <w:sz w:val="18"/>
          <w:szCs w:val="18"/>
        </w:rPr>
      </w:pPr>
      <w:r w:rsidRPr="00DA4CCD">
        <w:rPr>
          <w:rFonts w:ascii="Verdana" w:eastAsia="Times New Roman" w:hAnsi="Verdana" w:cs="Arial"/>
          <w:color w:val="484848"/>
          <w:sz w:val="18"/>
          <w:szCs w:val="18"/>
        </w:rPr>
        <w:t xml:space="preserve"> Database_Variable_Types.rtf shows what types the database fields </w:t>
      </w:r>
      <w:proofErr w:type="gramStart"/>
      <w:r w:rsidRPr="00DA4CCD">
        <w:rPr>
          <w:rFonts w:ascii="Verdana" w:eastAsia="Times New Roman" w:hAnsi="Verdana" w:cs="Arial"/>
          <w:color w:val="484848"/>
          <w:sz w:val="18"/>
          <w:szCs w:val="18"/>
        </w:rPr>
        <w:t>are expected</w:t>
      </w:r>
      <w:proofErr w:type="gramEnd"/>
      <w:r w:rsidRPr="00DA4CCD">
        <w:rPr>
          <w:rFonts w:ascii="Verdana" w:eastAsia="Times New Roman" w:hAnsi="Verdana" w:cs="Arial"/>
          <w:color w:val="484848"/>
          <w:sz w:val="18"/>
          <w:szCs w:val="18"/>
        </w:rPr>
        <w:t xml:space="preserve"> to be.</w:t>
      </w:r>
    </w:p>
    <w:p w:rsidR="00DA4CCD" w:rsidRPr="00DA4CCD" w:rsidRDefault="00DA4CCD" w:rsidP="00DA4CCD">
      <w:pPr>
        <w:numPr>
          <w:ilvl w:val="0"/>
          <w:numId w:val="21"/>
        </w:numPr>
        <w:shd w:val="clear" w:color="auto" w:fill="FFFFFF"/>
        <w:spacing w:before="100" w:beforeAutospacing="1" w:after="100" w:afterAutospacing="1" w:line="240" w:lineRule="auto"/>
        <w:ind w:left="945"/>
        <w:rPr>
          <w:rFonts w:ascii="Arial" w:eastAsia="Times New Roman" w:hAnsi="Arial" w:cs="Arial"/>
          <w:color w:val="222222"/>
          <w:sz w:val="19"/>
          <w:szCs w:val="19"/>
        </w:rPr>
      </w:pPr>
      <w:r w:rsidRPr="00DA4CCD">
        <w:rPr>
          <w:rFonts w:ascii="Verdana" w:eastAsia="Times New Roman" w:hAnsi="Verdana" w:cs="Arial"/>
          <w:color w:val="484848"/>
          <w:sz w:val="18"/>
          <w:szCs w:val="18"/>
        </w:rPr>
        <w:t>bad_inserts_2014-08-18-04_18_28.csv is an example of one type of validation report returned by the upload process, these errors are more type and field checks before the imports get to the database</w:t>
      </w:r>
    </w:p>
    <w:p w:rsidR="00DA4CCD" w:rsidRPr="00DA4CCD" w:rsidRDefault="00DA4CCD" w:rsidP="00DA4CCD">
      <w:pPr>
        <w:numPr>
          <w:ilvl w:val="0"/>
          <w:numId w:val="21"/>
        </w:numPr>
        <w:shd w:val="clear" w:color="auto" w:fill="FFFFFF"/>
        <w:spacing w:before="100" w:beforeAutospacing="1" w:after="100" w:afterAutospacing="1" w:line="240" w:lineRule="auto"/>
        <w:ind w:left="945"/>
        <w:rPr>
          <w:rFonts w:ascii="Arial" w:eastAsia="Times New Roman" w:hAnsi="Arial" w:cs="Arial"/>
          <w:color w:val="222222"/>
          <w:sz w:val="19"/>
          <w:szCs w:val="19"/>
        </w:rPr>
      </w:pPr>
      <w:r w:rsidRPr="00DA4CCD">
        <w:rPr>
          <w:rFonts w:ascii="Verdana" w:eastAsia="Times New Roman" w:hAnsi="Verdana" w:cs="Arial"/>
          <w:color w:val="484848"/>
          <w:sz w:val="18"/>
          <w:szCs w:val="18"/>
        </w:rPr>
        <w:t xml:space="preserve">bad_inserts_Lincoln_County_Offices.csv is an example of the other type of validation report returned, these errors are from duplicate data detections made during the import process (in this case Lincoln County Offices had already been imported and this was a second run through the data). To make it a little easier to read open in excel with </w:t>
      </w:r>
      <w:proofErr w:type="spellStart"/>
      <w:r w:rsidRPr="00DA4CCD">
        <w:rPr>
          <w:rFonts w:ascii="Verdana" w:eastAsia="Times New Roman" w:hAnsi="Verdana" w:cs="Arial"/>
          <w:color w:val="484848"/>
          <w:sz w:val="18"/>
          <w:szCs w:val="18"/>
        </w:rPr>
        <w:t>delimeter</w:t>
      </w:r>
      <w:proofErr w:type="spellEnd"/>
      <w:r w:rsidRPr="00DA4CCD">
        <w:rPr>
          <w:rFonts w:ascii="Verdana" w:eastAsia="Times New Roman" w:hAnsi="Verdana" w:cs="Arial"/>
          <w:color w:val="484848"/>
          <w:sz w:val="18"/>
          <w:szCs w:val="18"/>
        </w:rPr>
        <w:t xml:space="preserve"> as '|' The top rows are usually the most important, for example with this document you will see each position as being detected as a duplicate and then for that row you would find another row detecting the office holder and office also as duplicates.</w:t>
      </w:r>
    </w:p>
    <w:p w:rsidR="00DA4CCD" w:rsidRPr="00DA4CCD" w:rsidRDefault="00DA4CCD" w:rsidP="00DA4CCD">
      <w:pPr>
        <w:numPr>
          <w:ilvl w:val="0"/>
          <w:numId w:val="21"/>
        </w:numPr>
        <w:shd w:val="clear" w:color="auto" w:fill="FFFFFF"/>
        <w:spacing w:before="100" w:beforeAutospacing="1" w:after="100" w:afterAutospacing="1" w:line="240" w:lineRule="auto"/>
        <w:ind w:left="945"/>
        <w:rPr>
          <w:rFonts w:ascii="Arial" w:eastAsia="Times New Roman" w:hAnsi="Arial" w:cs="Arial"/>
          <w:color w:val="222222"/>
          <w:sz w:val="19"/>
          <w:szCs w:val="19"/>
        </w:rPr>
      </w:pPr>
      <w:proofErr w:type="gramStart"/>
      <w:r w:rsidRPr="00DA4CCD">
        <w:rPr>
          <w:rFonts w:ascii="Verdana" w:eastAsia="Times New Roman" w:hAnsi="Verdana" w:cs="Arial"/>
          <w:color w:val="484848"/>
          <w:sz w:val="18"/>
          <w:szCs w:val="18"/>
        </w:rPr>
        <w:t>bad_inserts_BENTON_DIV_DIST.csv</w:t>
      </w:r>
      <w:proofErr w:type="gramEnd"/>
      <w:r w:rsidRPr="00DA4CCD">
        <w:rPr>
          <w:rFonts w:ascii="Verdana" w:eastAsia="Times New Roman" w:hAnsi="Verdana" w:cs="Arial"/>
          <w:color w:val="484848"/>
          <w:sz w:val="18"/>
          <w:szCs w:val="18"/>
        </w:rPr>
        <w:t xml:space="preserve"> is an example of when documents are attempted to be inserted multiple times, you can also reference how the </w:t>
      </w:r>
      <w:proofErr w:type="spellStart"/>
      <w:r w:rsidRPr="00DA4CCD">
        <w:rPr>
          <w:rFonts w:ascii="Verdana" w:eastAsia="Times New Roman" w:hAnsi="Verdana" w:cs="Arial"/>
          <w:color w:val="484848"/>
          <w:sz w:val="18"/>
          <w:szCs w:val="18"/>
        </w:rPr>
        <w:t>election_div_docs</w:t>
      </w:r>
      <w:proofErr w:type="spellEnd"/>
      <w:r w:rsidRPr="00DA4CCD">
        <w:rPr>
          <w:rFonts w:ascii="Verdana" w:eastAsia="Times New Roman" w:hAnsi="Verdana" w:cs="Arial"/>
          <w:color w:val="484848"/>
          <w:sz w:val="18"/>
          <w:szCs w:val="18"/>
        </w:rPr>
        <w:t xml:space="preserve"> were attempted to be added to see why there are so many duplicate detections (SEE </w:t>
      </w:r>
      <w:proofErr w:type="spellStart"/>
      <w:r w:rsidRPr="00DA4CCD">
        <w:rPr>
          <w:rFonts w:ascii="Verdana" w:eastAsia="Times New Roman" w:hAnsi="Verdana" w:cs="Arial"/>
          <w:color w:val="484848"/>
          <w:sz w:val="18"/>
          <w:szCs w:val="18"/>
        </w:rPr>
        <w:t>Bulk_Insert_District_Election_Division_Benton</w:t>
      </w:r>
      <w:proofErr w:type="spellEnd"/>
      <w:r w:rsidRPr="00DA4CCD">
        <w:rPr>
          <w:rFonts w:ascii="Verdana" w:eastAsia="Times New Roman" w:hAnsi="Verdana" w:cs="Arial"/>
          <w:color w:val="484848"/>
          <w:sz w:val="18"/>
          <w:szCs w:val="18"/>
        </w:rPr>
        <w:t xml:space="preserve"> REFORMATTED.xls). An </w:t>
      </w:r>
      <w:proofErr w:type="spellStart"/>
      <w:r w:rsidRPr="00DA4CCD">
        <w:rPr>
          <w:rFonts w:ascii="Verdana" w:eastAsia="Times New Roman" w:hAnsi="Verdana" w:cs="Arial"/>
          <w:color w:val="484848"/>
          <w:sz w:val="18"/>
          <w:szCs w:val="18"/>
        </w:rPr>
        <w:t>Election_division</w:t>
      </w:r>
      <w:proofErr w:type="spellEnd"/>
      <w:r w:rsidRPr="00DA4CCD">
        <w:rPr>
          <w:rFonts w:ascii="Verdana" w:eastAsia="Times New Roman" w:hAnsi="Verdana" w:cs="Arial"/>
          <w:color w:val="484848"/>
          <w:sz w:val="18"/>
          <w:szCs w:val="18"/>
        </w:rPr>
        <w:t xml:space="preserve"> only needs to have a unique document assigned to it once in this case the documents </w:t>
      </w:r>
      <w:proofErr w:type="gramStart"/>
      <w:r w:rsidRPr="00DA4CCD">
        <w:rPr>
          <w:rFonts w:ascii="Verdana" w:eastAsia="Times New Roman" w:hAnsi="Verdana" w:cs="Arial"/>
          <w:color w:val="484848"/>
          <w:sz w:val="18"/>
          <w:szCs w:val="18"/>
        </w:rPr>
        <w:t>were repeated</w:t>
      </w:r>
      <w:proofErr w:type="gramEnd"/>
      <w:r w:rsidRPr="00DA4CCD">
        <w:rPr>
          <w:rFonts w:ascii="Verdana" w:eastAsia="Times New Roman" w:hAnsi="Verdana" w:cs="Arial"/>
          <w:color w:val="484848"/>
          <w:sz w:val="18"/>
          <w:szCs w:val="18"/>
        </w:rPr>
        <w:t xml:space="preserve"> for every unique </w:t>
      </w:r>
      <w:proofErr w:type="spellStart"/>
      <w:r w:rsidRPr="00DA4CCD">
        <w:rPr>
          <w:rFonts w:ascii="Verdana" w:eastAsia="Times New Roman" w:hAnsi="Verdana" w:cs="Arial"/>
          <w:color w:val="484848"/>
          <w:sz w:val="18"/>
          <w:szCs w:val="18"/>
        </w:rPr>
        <w:t>election_div</w:t>
      </w:r>
      <w:proofErr w:type="spellEnd"/>
      <w:r w:rsidRPr="00DA4CCD">
        <w:rPr>
          <w:rFonts w:ascii="Verdana" w:eastAsia="Times New Roman" w:hAnsi="Verdana" w:cs="Arial"/>
          <w:color w:val="484848"/>
          <w:sz w:val="18"/>
          <w:szCs w:val="18"/>
        </w:rPr>
        <w:t xml:space="preserve"> -- </w:t>
      </w:r>
      <w:proofErr w:type="spellStart"/>
      <w:r w:rsidRPr="00DA4CCD">
        <w:rPr>
          <w:rFonts w:ascii="Verdana" w:eastAsia="Times New Roman" w:hAnsi="Verdana" w:cs="Arial"/>
          <w:color w:val="484848"/>
          <w:sz w:val="18"/>
          <w:szCs w:val="18"/>
        </w:rPr>
        <w:t>district_name</w:t>
      </w:r>
      <w:proofErr w:type="spellEnd"/>
      <w:r w:rsidRPr="00DA4CCD">
        <w:rPr>
          <w:rFonts w:ascii="Verdana" w:eastAsia="Times New Roman" w:hAnsi="Verdana" w:cs="Arial"/>
          <w:color w:val="484848"/>
          <w:sz w:val="18"/>
          <w:szCs w:val="18"/>
        </w:rPr>
        <w:t xml:space="preserve"> combination in the spreadsheet. This is wrong but because we detect it </w:t>
      </w:r>
      <w:proofErr w:type="spellStart"/>
      <w:r w:rsidRPr="00DA4CCD">
        <w:rPr>
          <w:rFonts w:ascii="Verdana" w:eastAsia="Times New Roman" w:hAnsi="Verdana" w:cs="Arial"/>
          <w:color w:val="484848"/>
          <w:sz w:val="18"/>
          <w:szCs w:val="18"/>
        </w:rPr>
        <w:t>it</w:t>
      </w:r>
      <w:proofErr w:type="spellEnd"/>
      <w:r w:rsidRPr="00DA4CCD">
        <w:rPr>
          <w:rFonts w:ascii="Verdana" w:eastAsia="Times New Roman" w:hAnsi="Verdana" w:cs="Arial"/>
          <w:color w:val="484848"/>
          <w:sz w:val="18"/>
          <w:szCs w:val="18"/>
        </w:rPr>
        <w:t xml:space="preserve"> really </w:t>
      </w:r>
      <w:proofErr w:type="gramStart"/>
      <w:r w:rsidRPr="00DA4CCD">
        <w:rPr>
          <w:rFonts w:ascii="Verdana" w:eastAsia="Times New Roman" w:hAnsi="Verdana" w:cs="Arial"/>
          <w:color w:val="484848"/>
          <w:sz w:val="18"/>
          <w:szCs w:val="18"/>
        </w:rPr>
        <w:t>doesn't</w:t>
      </w:r>
      <w:proofErr w:type="gramEnd"/>
      <w:r w:rsidRPr="00DA4CCD">
        <w:rPr>
          <w:rFonts w:ascii="Verdana" w:eastAsia="Times New Roman" w:hAnsi="Verdana" w:cs="Arial"/>
          <w:color w:val="484848"/>
          <w:sz w:val="18"/>
          <w:szCs w:val="18"/>
        </w:rPr>
        <w:t xml:space="preserve"> hurt it does ensure that the document has been assigned to the election division.</w:t>
      </w:r>
    </w:p>
    <w:p w:rsidR="00DA4CCD" w:rsidRPr="00DA4CCD" w:rsidRDefault="00DA4CCD" w:rsidP="00DA4CCD">
      <w:pPr>
        <w:shd w:val="clear" w:color="auto" w:fill="FFFFFF"/>
        <w:spacing w:after="0" w:line="240" w:lineRule="auto"/>
        <w:rPr>
          <w:rFonts w:ascii="Arial" w:eastAsia="Times New Roman" w:hAnsi="Arial" w:cs="Arial"/>
          <w:color w:val="222222"/>
          <w:sz w:val="19"/>
          <w:szCs w:val="19"/>
        </w:rPr>
      </w:pPr>
    </w:p>
    <w:p w:rsidR="00DA4CCD" w:rsidRPr="00DA4CCD" w:rsidRDefault="00DA4CCD" w:rsidP="00DA4CCD">
      <w:pPr>
        <w:shd w:val="clear" w:color="auto" w:fill="FFFFFF"/>
        <w:spacing w:after="0" w:line="240" w:lineRule="auto"/>
        <w:rPr>
          <w:rFonts w:ascii="Arial" w:eastAsia="Times New Roman" w:hAnsi="Arial" w:cs="Arial"/>
          <w:color w:val="222222"/>
          <w:sz w:val="19"/>
          <w:szCs w:val="19"/>
        </w:rPr>
      </w:pPr>
      <w:r w:rsidRPr="00DA4CCD">
        <w:rPr>
          <w:rFonts w:ascii="Arial" w:eastAsia="Times New Roman" w:hAnsi="Arial" w:cs="Arial"/>
          <w:color w:val="222222"/>
          <w:sz w:val="19"/>
          <w:szCs w:val="19"/>
        </w:rPr>
        <w:t>The general process for importing spreadsheets is as follows:</w:t>
      </w:r>
    </w:p>
    <w:p w:rsidR="00DA4CCD" w:rsidRPr="00DA4CCD" w:rsidRDefault="00DA4CCD" w:rsidP="00DA4CCD">
      <w:pPr>
        <w:shd w:val="clear" w:color="auto" w:fill="FFFFFF"/>
        <w:spacing w:after="0" w:line="240" w:lineRule="auto"/>
        <w:rPr>
          <w:rFonts w:ascii="Arial" w:eastAsia="Times New Roman" w:hAnsi="Arial" w:cs="Arial"/>
          <w:color w:val="222222"/>
          <w:sz w:val="19"/>
          <w:szCs w:val="19"/>
        </w:rPr>
      </w:pPr>
    </w:p>
    <w:p w:rsidR="00DA4CCD" w:rsidRPr="00DA4CCD" w:rsidRDefault="00DA4CCD" w:rsidP="00DA4CCD">
      <w:pPr>
        <w:numPr>
          <w:ilvl w:val="0"/>
          <w:numId w:val="22"/>
        </w:numPr>
        <w:shd w:val="clear" w:color="auto" w:fill="FFFFFF"/>
        <w:spacing w:before="100" w:beforeAutospacing="1" w:after="100" w:afterAutospacing="1" w:line="240" w:lineRule="auto"/>
        <w:ind w:left="945"/>
        <w:rPr>
          <w:rFonts w:ascii="Arial" w:eastAsia="Times New Roman" w:hAnsi="Arial" w:cs="Arial"/>
          <w:color w:val="222222"/>
          <w:sz w:val="19"/>
          <w:szCs w:val="19"/>
        </w:rPr>
      </w:pPr>
      <w:r w:rsidRPr="00DA4CCD">
        <w:rPr>
          <w:rFonts w:ascii="Arial" w:eastAsia="Times New Roman" w:hAnsi="Arial" w:cs="Arial"/>
          <w:color w:val="222222"/>
          <w:sz w:val="19"/>
          <w:szCs w:val="19"/>
        </w:rPr>
        <w:t xml:space="preserve">Open spreadsheet in excel save a version/export as csv with </w:t>
      </w:r>
      <w:proofErr w:type="spellStart"/>
      <w:r w:rsidRPr="00DA4CCD">
        <w:rPr>
          <w:rFonts w:ascii="Arial" w:eastAsia="Times New Roman" w:hAnsi="Arial" w:cs="Arial"/>
          <w:color w:val="222222"/>
          <w:sz w:val="19"/>
          <w:szCs w:val="19"/>
        </w:rPr>
        <w:t>delimeter</w:t>
      </w:r>
      <w:proofErr w:type="spellEnd"/>
      <w:r w:rsidRPr="00DA4CCD">
        <w:rPr>
          <w:rFonts w:ascii="Arial" w:eastAsia="Times New Roman" w:hAnsi="Arial" w:cs="Arial"/>
          <w:color w:val="222222"/>
          <w:sz w:val="19"/>
          <w:szCs w:val="19"/>
        </w:rPr>
        <w:t xml:space="preserve"> '|'</w:t>
      </w:r>
    </w:p>
    <w:p w:rsidR="00DA4CCD" w:rsidRPr="00DA4CCD" w:rsidRDefault="00DA4CCD" w:rsidP="00DA4CCD">
      <w:pPr>
        <w:numPr>
          <w:ilvl w:val="0"/>
          <w:numId w:val="22"/>
        </w:numPr>
        <w:shd w:val="clear" w:color="auto" w:fill="FFFFFF"/>
        <w:spacing w:before="100" w:beforeAutospacing="1" w:after="100" w:afterAutospacing="1" w:line="240" w:lineRule="auto"/>
        <w:ind w:left="945"/>
        <w:rPr>
          <w:rFonts w:ascii="Arial" w:eastAsia="Times New Roman" w:hAnsi="Arial" w:cs="Arial"/>
          <w:color w:val="222222"/>
          <w:sz w:val="19"/>
          <w:szCs w:val="19"/>
        </w:rPr>
      </w:pPr>
      <w:r w:rsidRPr="00DA4CCD">
        <w:rPr>
          <w:rFonts w:ascii="Arial" w:eastAsia="Times New Roman" w:hAnsi="Arial" w:cs="Arial"/>
          <w:color w:val="222222"/>
          <w:sz w:val="19"/>
          <w:szCs w:val="19"/>
        </w:rPr>
        <w:t xml:space="preserve">Navigate to </w:t>
      </w:r>
      <w:proofErr w:type="spellStart"/>
      <w:r w:rsidRPr="00DA4CCD">
        <w:rPr>
          <w:rFonts w:ascii="Arial" w:eastAsia="Times New Roman" w:hAnsi="Arial" w:cs="Arial"/>
          <w:color w:val="222222"/>
          <w:sz w:val="19"/>
          <w:szCs w:val="19"/>
        </w:rPr>
        <w:t>BulkUpload</w:t>
      </w:r>
      <w:proofErr w:type="spellEnd"/>
      <w:r w:rsidRPr="00DA4CCD">
        <w:rPr>
          <w:rFonts w:ascii="Arial" w:eastAsia="Times New Roman" w:hAnsi="Arial" w:cs="Arial"/>
          <w:color w:val="222222"/>
          <w:sz w:val="19"/>
          <w:szCs w:val="19"/>
        </w:rPr>
        <w:t xml:space="preserve"> page from developer tab</w:t>
      </w:r>
    </w:p>
    <w:p w:rsidR="00DA4CCD" w:rsidRPr="00DA4CCD" w:rsidRDefault="00DA4CCD" w:rsidP="00DA4CCD">
      <w:pPr>
        <w:numPr>
          <w:ilvl w:val="0"/>
          <w:numId w:val="22"/>
        </w:numPr>
        <w:shd w:val="clear" w:color="auto" w:fill="FFFFFF"/>
        <w:spacing w:before="100" w:beforeAutospacing="1" w:after="100" w:afterAutospacing="1" w:line="240" w:lineRule="auto"/>
        <w:ind w:left="945"/>
        <w:rPr>
          <w:rFonts w:ascii="Arial" w:eastAsia="Times New Roman" w:hAnsi="Arial" w:cs="Arial"/>
          <w:color w:val="222222"/>
          <w:sz w:val="19"/>
          <w:szCs w:val="19"/>
        </w:rPr>
      </w:pPr>
      <w:r w:rsidRPr="00DA4CCD">
        <w:rPr>
          <w:rFonts w:ascii="Arial" w:eastAsia="Times New Roman" w:hAnsi="Arial" w:cs="Arial"/>
          <w:color w:val="222222"/>
          <w:sz w:val="19"/>
          <w:szCs w:val="19"/>
        </w:rPr>
        <w:t>Choose file and upload</w:t>
      </w:r>
    </w:p>
    <w:p w:rsidR="00DA4CCD" w:rsidRPr="00DA4CCD" w:rsidRDefault="00DA4CCD" w:rsidP="00DA4CCD">
      <w:pPr>
        <w:numPr>
          <w:ilvl w:val="0"/>
          <w:numId w:val="22"/>
        </w:numPr>
        <w:shd w:val="clear" w:color="auto" w:fill="FFFFFF"/>
        <w:spacing w:before="100" w:beforeAutospacing="1" w:after="100" w:afterAutospacing="1" w:line="240" w:lineRule="auto"/>
        <w:ind w:left="945"/>
        <w:rPr>
          <w:rFonts w:ascii="Arial" w:eastAsia="Times New Roman" w:hAnsi="Arial" w:cs="Arial"/>
          <w:color w:val="222222"/>
          <w:sz w:val="19"/>
          <w:szCs w:val="19"/>
        </w:rPr>
      </w:pPr>
      <w:r w:rsidRPr="00DA4CCD">
        <w:rPr>
          <w:rFonts w:ascii="Arial" w:eastAsia="Times New Roman" w:hAnsi="Arial" w:cs="Arial"/>
          <w:color w:val="222222"/>
          <w:sz w:val="19"/>
          <w:szCs w:val="19"/>
        </w:rPr>
        <w:t>If No bad_isnerts.csv is returned then it was successful</w:t>
      </w:r>
    </w:p>
    <w:p w:rsidR="00DA4CCD" w:rsidRPr="00DA4CCD" w:rsidRDefault="00DA4CCD" w:rsidP="00DA4CCD">
      <w:pPr>
        <w:numPr>
          <w:ilvl w:val="0"/>
          <w:numId w:val="22"/>
        </w:numPr>
        <w:shd w:val="clear" w:color="auto" w:fill="FFFFFF"/>
        <w:spacing w:before="100" w:beforeAutospacing="1" w:after="100" w:afterAutospacing="1" w:line="240" w:lineRule="auto"/>
        <w:ind w:left="945"/>
        <w:rPr>
          <w:rFonts w:ascii="Arial" w:eastAsia="Times New Roman" w:hAnsi="Arial" w:cs="Arial"/>
          <w:color w:val="222222"/>
          <w:sz w:val="19"/>
          <w:szCs w:val="19"/>
        </w:rPr>
      </w:pPr>
      <w:r w:rsidRPr="00DA4CCD">
        <w:rPr>
          <w:rFonts w:ascii="Arial" w:eastAsia="Times New Roman" w:hAnsi="Arial" w:cs="Arial"/>
          <w:color w:val="222222"/>
          <w:sz w:val="19"/>
          <w:szCs w:val="19"/>
        </w:rPr>
        <w:t>If bad_inserts.csv returned then review if the errors are non-issues (</w:t>
      </w:r>
      <w:proofErr w:type="spellStart"/>
      <w:r w:rsidRPr="00DA4CCD">
        <w:rPr>
          <w:rFonts w:ascii="Arial" w:eastAsia="Times New Roman" w:hAnsi="Arial" w:cs="Arial"/>
          <w:color w:val="222222"/>
          <w:sz w:val="19"/>
          <w:szCs w:val="19"/>
        </w:rPr>
        <w:t>ie</w:t>
      </w:r>
      <w:proofErr w:type="spellEnd"/>
      <w:r w:rsidRPr="00DA4CCD">
        <w:rPr>
          <w:rFonts w:ascii="Arial" w:eastAsia="Times New Roman" w:hAnsi="Arial" w:cs="Arial"/>
          <w:color w:val="222222"/>
          <w:sz w:val="19"/>
          <w:szCs w:val="19"/>
        </w:rPr>
        <w:t xml:space="preserve"> you know there should have been duplicate documents detected etc.) then </w:t>
      </w:r>
      <w:proofErr w:type="spellStart"/>
      <w:r w:rsidRPr="00DA4CCD">
        <w:rPr>
          <w:rFonts w:ascii="Arial" w:eastAsia="Times New Roman" w:hAnsi="Arial" w:cs="Arial"/>
          <w:color w:val="222222"/>
          <w:sz w:val="19"/>
          <w:szCs w:val="19"/>
        </w:rPr>
        <w:t>its</w:t>
      </w:r>
      <w:proofErr w:type="spellEnd"/>
      <w:r w:rsidRPr="00DA4CCD">
        <w:rPr>
          <w:rFonts w:ascii="Arial" w:eastAsia="Times New Roman" w:hAnsi="Arial" w:cs="Arial"/>
          <w:color w:val="222222"/>
          <w:sz w:val="19"/>
          <w:szCs w:val="19"/>
        </w:rPr>
        <w:t xml:space="preserve"> up to the importer to decide if </w:t>
      </w:r>
      <w:proofErr w:type="spellStart"/>
      <w:r w:rsidRPr="00DA4CCD">
        <w:rPr>
          <w:rFonts w:ascii="Arial" w:eastAsia="Times New Roman" w:hAnsi="Arial" w:cs="Arial"/>
          <w:color w:val="222222"/>
          <w:sz w:val="19"/>
          <w:szCs w:val="19"/>
        </w:rPr>
        <w:t>t</w:t>
      </w:r>
      <w:proofErr w:type="spellEnd"/>
      <w:r w:rsidRPr="00DA4CCD">
        <w:rPr>
          <w:rFonts w:ascii="Arial" w:eastAsia="Times New Roman" w:hAnsi="Arial" w:cs="Arial"/>
          <w:color w:val="222222"/>
          <w:sz w:val="19"/>
          <w:szCs w:val="19"/>
        </w:rPr>
        <w:t xml:space="preserve"> was successful</w:t>
      </w:r>
    </w:p>
    <w:p w:rsidR="00DA4CCD" w:rsidRPr="00DA4CCD" w:rsidRDefault="00DA4CCD" w:rsidP="00DA4CCD">
      <w:pPr>
        <w:numPr>
          <w:ilvl w:val="0"/>
          <w:numId w:val="22"/>
        </w:numPr>
        <w:shd w:val="clear" w:color="auto" w:fill="FFFFFF"/>
        <w:spacing w:before="100" w:beforeAutospacing="1" w:after="100" w:afterAutospacing="1" w:line="240" w:lineRule="auto"/>
        <w:ind w:left="945"/>
        <w:rPr>
          <w:rFonts w:ascii="Arial" w:eastAsia="Times New Roman" w:hAnsi="Arial" w:cs="Arial"/>
          <w:color w:val="222222"/>
          <w:sz w:val="19"/>
          <w:szCs w:val="19"/>
        </w:rPr>
      </w:pPr>
      <w:r w:rsidRPr="00DA4CCD">
        <w:rPr>
          <w:rFonts w:ascii="Arial" w:eastAsia="Times New Roman" w:hAnsi="Arial" w:cs="Arial"/>
          <w:color w:val="222222"/>
          <w:sz w:val="19"/>
          <w:szCs w:val="19"/>
        </w:rPr>
        <w:t>If bad_inserts.csv returned and errors are actual errors then open up excel sheet again and edit as necessary save as excel</w:t>
      </w:r>
    </w:p>
    <w:p w:rsidR="00DA4CCD" w:rsidRPr="00DA4CCD" w:rsidRDefault="00DA4CCD" w:rsidP="00DA4CCD">
      <w:pPr>
        <w:numPr>
          <w:ilvl w:val="0"/>
          <w:numId w:val="22"/>
        </w:numPr>
        <w:shd w:val="clear" w:color="auto" w:fill="FFFFFF"/>
        <w:spacing w:before="100" w:beforeAutospacing="1" w:after="100" w:afterAutospacing="1" w:line="240" w:lineRule="auto"/>
        <w:ind w:left="945"/>
        <w:rPr>
          <w:rFonts w:ascii="Arial" w:eastAsia="Times New Roman" w:hAnsi="Arial" w:cs="Arial"/>
          <w:color w:val="222222"/>
          <w:sz w:val="19"/>
          <w:szCs w:val="19"/>
        </w:rPr>
      </w:pPr>
      <w:r w:rsidRPr="00DA4CCD">
        <w:rPr>
          <w:rFonts w:ascii="Arial" w:eastAsia="Times New Roman" w:hAnsi="Arial" w:cs="Arial"/>
          <w:color w:val="222222"/>
          <w:sz w:val="19"/>
          <w:szCs w:val="19"/>
        </w:rPr>
        <w:t xml:space="preserve">Then export to csv with </w:t>
      </w:r>
      <w:proofErr w:type="spellStart"/>
      <w:r w:rsidRPr="00DA4CCD">
        <w:rPr>
          <w:rFonts w:ascii="Arial" w:eastAsia="Times New Roman" w:hAnsi="Arial" w:cs="Arial"/>
          <w:color w:val="222222"/>
          <w:sz w:val="19"/>
          <w:szCs w:val="19"/>
        </w:rPr>
        <w:t>delimeter</w:t>
      </w:r>
      <w:proofErr w:type="spellEnd"/>
      <w:r w:rsidRPr="00DA4CCD">
        <w:rPr>
          <w:rFonts w:ascii="Arial" w:eastAsia="Times New Roman" w:hAnsi="Arial" w:cs="Arial"/>
          <w:color w:val="222222"/>
          <w:sz w:val="19"/>
          <w:szCs w:val="19"/>
        </w:rPr>
        <w:t xml:space="preserve"> '|' and repeat 2-7 as necessary.</w:t>
      </w:r>
    </w:p>
    <w:p w:rsidR="00DA4CCD" w:rsidRPr="00DA4CCD" w:rsidRDefault="00DA4CCD" w:rsidP="00DA4CCD">
      <w:pPr>
        <w:shd w:val="clear" w:color="auto" w:fill="FFFFFF"/>
        <w:spacing w:after="0" w:line="240" w:lineRule="auto"/>
        <w:rPr>
          <w:rFonts w:ascii="Arial" w:eastAsia="Times New Roman" w:hAnsi="Arial" w:cs="Arial"/>
          <w:color w:val="222222"/>
          <w:sz w:val="19"/>
          <w:szCs w:val="19"/>
        </w:rPr>
      </w:pPr>
      <w:r w:rsidRPr="00DA4CCD">
        <w:rPr>
          <w:rFonts w:ascii="Arial" w:eastAsia="Times New Roman" w:hAnsi="Arial" w:cs="Arial"/>
          <w:color w:val="222222"/>
          <w:sz w:val="19"/>
          <w:szCs w:val="19"/>
        </w:rPr>
        <w:t xml:space="preserve">I want to emphasize opening and making edits through excel rather than the csv. It is possible to edit the csv directly but only when opening it as a plain text document in </w:t>
      </w:r>
      <w:proofErr w:type="spellStart"/>
      <w:r w:rsidRPr="00DA4CCD">
        <w:rPr>
          <w:rFonts w:ascii="Arial" w:eastAsia="Times New Roman" w:hAnsi="Arial" w:cs="Arial"/>
          <w:color w:val="222222"/>
          <w:sz w:val="19"/>
          <w:szCs w:val="19"/>
        </w:rPr>
        <w:t>textedit</w:t>
      </w:r>
      <w:proofErr w:type="spellEnd"/>
      <w:r w:rsidRPr="00DA4CCD">
        <w:rPr>
          <w:rFonts w:ascii="Arial" w:eastAsia="Times New Roman" w:hAnsi="Arial" w:cs="Arial"/>
          <w:color w:val="222222"/>
          <w:sz w:val="19"/>
          <w:szCs w:val="19"/>
        </w:rPr>
        <w:t xml:space="preserve"> etc. I have encountered issues opening the csv in </w:t>
      </w:r>
      <w:proofErr w:type="spellStart"/>
      <w:r w:rsidRPr="00DA4CCD">
        <w:rPr>
          <w:rFonts w:ascii="Arial" w:eastAsia="Times New Roman" w:hAnsi="Arial" w:cs="Arial"/>
          <w:color w:val="222222"/>
          <w:sz w:val="19"/>
          <w:szCs w:val="19"/>
        </w:rPr>
        <w:t>Libre</w:t>
      </w:r>
      <w:proofErr w:type="spellEnd"/>
      <w:r w:rsidRPr="00DA4CCD">
        <w:rPr>
          <w:rFonts w:ascii="Arial" w:eastAsia="Times New Roman" w:hAnsi="Arial" w:cs="Arial"/>
          <w:color w:val="222222"/>
          <w:sz w:val="19"/>
          <w:szCs w:val="19"/>
        </w:rPr>
        <w:t xml:space="preserve"> office, editing and then saving as csv again, columns </w:t>
      </w:r>
      <w:proofErr w:type="gramStart"/>
      <w:r w:rsidRPr="00DA4CCD">
        <w:rPr>
          <w:rFonts w:ascii="Arial" w:eastAsia="Times New Roman" w:hAnsi="Arial" w:cs="Arial"/>
          <w:color w:val="222222"/>
          <w:sz w:val="19"/>
          <w:szCs w:val="19"/>
        </w:rPr>
        <w:t>are not lined up</w:t>
      </w:r>
      <w:proofErr w:type="gramEnd"/>
      <w:r w:rsidRPr="00DA4CCD">
        <w:rPr>
          <w:rFonts w:ascii="Arial" w:eastAsia="Times New Roman" w:hAnsi="Arial" w:cs="Arial"/>
          <w:color w:val="222222"/>
          <w:sz w:val="19"/>
          <w:szCs w:val="19"/>
        </w:rPr>
        <w:t xml:space="preserve"> and the </w:t>
      </w:r>
      <w:proofErr w:type="spellStart"/>
      <w:r w:rsidRPr="00DA4CCD">
        <w:rPr>
          <w:rFonts w:ascii="Arial" w:eastAsia="Times New Roman" w:hAnsi="Arial" w:cs="Arial"/>
          <w:color w:val="222222"/>
          <w:sz w:val="19"/>
          <w:szCs w:val="19"/>
        </w:rPr>
        <w:t>delimeter</w:t>
      </w:r>
      <w:proofErr w:type="spellEnd"/>
      <w:r w:rsidRPr="00DA4CCD">
        <w:rPr>
          <w:rFonts w:ascii="Arial" w:eastAsia="Times New Roman" w:hAnsi="Arial" w:cs="Arial"/>
          <w:color w:val="222222"/>
          <w:sz w:val="19"/>
          <w:szCs w:val="19"/>
        </w:rPr>
        <w:t xml:space="preserve"> is not always recognized. I have had best results editing </w:t>
      </w:r>
      <w:proofErr w:type="gramStart"/>
      <w:r w:rsidRPr="00DA4CCD">
        <w:rPr>
          <w:rFonts w:ascii="Arial" w:eastAsia="Times New Roman" w:hAnsi="Arial" w:cs="Arial"/>
          <w:color w:val="222222"/>
          <w:sz w:val="19"/>
          <w:szCs w:val="19"/>
        </w:rPr>
        <w:t>the excel</w:t>
      </w:r>
      <w:proofErr w:type="gramEnd"/>
      <w:r w:rsidRPr="00DA4CCD">
        <w:rPr>
          <w:rFonts w:ascii="Arial" w:eastAsia="Times New Roman" w:hAnsi="Arial" w:cs="Arial"/>
          <w:color w:val="222222"/>
          <w:sz w:val="19"/>
          <w:szCs w:val="19"/>
        </w:rPr>
        <w:t xml:space="preserve"> and exporting as csv every time.</w:t>
      </w:r>
    </w:p>
    <w:p w:rsidR="00DA4CCD" w:rsidRPr="00B6308F" w:rsidRDefault="00DA4CCD" w:rsidP="00B6308F"/>
    <w:sectPr w:rsidR="00DA4CCD" w:rsidRPr="00B6308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B1387"/>
    <w:multiLevelType w:val="hybridMultilevel"/>
    <w:tmpl w:val="A4222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B96290"/>
    <w:multiLevelType w:val="multilevel"/>
    <w:tmpl w:val="199E39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68F4FEC"/>
    <w:multiLevelType w:val="multilevel"/>
    <w:tmpl w:val="C1D6CE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A476B1A"/>
    <w:multiLevelType w:val="hybridMultilevel"/>
    <w:tmpl w:val="4C54C0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7B38FC"/>
    <w:multiLevelType w:val="hybridMultilevel"/>
    <w:tmpl w:val="BAF02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FC91F8F"/>
    <w:multiLevelType w:val="multilevel"/>
    <w:tmpl w:val="DBA281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2764B8A"/>
    <w:multiLevelType w:val="hybridMultilevel"/>
    <w:tmpl w:val="B74ED6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22743EC"/>
    <w:multiLevelType w:val="hybridMultilevel"/>
    <w:tmpl w:val="079EA6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7BA177E"/>
    <w:multiLevelType w:val="hybridMultilevel"/>
    <w:tmpl w:val="B74ED6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89C688C"/>
    <w:multiLevelType w:val="multilevel"/>
    <w:tmpl w:val="425074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3A6903EC"/>
    <w:multiLevelType w:val="multilevel"/>
    <w:tmpl w:val="2FC870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4C756A0F"/>
    <w:multiLevelType w:val="hybridMultilevel"/>
    <w:tmpl w:val="1DD6E7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EF13A28"/>
    <w:multiLevelType w:val="hybridMultilevel"/>
    <w:tmpl w:val="0A64E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F18195D"/>
    <w:multiLevelType w:val="hybridMultilevel"/>
    <w:tmpl w:val="56F43E1A"/>
    <w:lvl w:ilvl="0" w:tplc="D186B1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4BD136D"/>
    <w:multiLevelType w:val="hybridMultilevel"/>
    <w:tmpl w:val="BD76D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5421ACB"/>
    <w:multiLevelType w:val="hybridMultilevel"/>
    <w:tmpl w:val="27D6BF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80E6B87"/>
    <w:multiLevelType w:val="hybridMultilevel"/>
    <w:tmpl w:val="C262BE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E88458C"/>
    <w:multiLevelType w:val="hybridMultilevel"/>
    <w:tmpl w:val="A55E8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0EF51D3"/>
    <w:multiLevelType w:val="multilevel"/>
    <w:tmpl w:val="A392AA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766E1A7D"/>
    <w:multiLevelType w:val="multilevel"/>
    <w:tmpl w:val="BFDE45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78F63A9E"/>
    <w:multiLevelType w:val="multilevel"/>
    <w:tmpl w:val="08F4D8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7A027246"/>
    <w:multiLevelType w:val="multilevel"/>
    <w:tmpl w:val="61461D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7F570FD2"/>
    <w:multiLevelType w:val="hybridMultilevel"/>
    <w:tmpl w:val="1B726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7"/>
  </w:num>
  <w:num w:numId="3">
    <w:abstractNumId w:val="7"/>
  </w:num>
  <w:num w:numId="4">
    <w:abstractNumId w:val="4"/>
  </w:num>
  <w:num w:numId="5">
    <w:abstractNumId w:val="14"/>
  </w:num>
  <w:num w:numId="6">
    <w:abstractNumId w:val="22"/>
  </w:num>
  <w:num w:numId="7">
    <w:abstractNumId w:val="16"/>
  </w:num>
  <w:num w:numId="8">
    <w:abstractNumId w:val="12"/>
  </w:num>
  <w:num w:numId="9">
    <w:abstractNumId w:val="0"/>
  </w:num>
  <w:num w:numId="10">
    <w:abstractNumId w:val="15"/>
  </w:num>
  <w:num w:numId="11">
    <w:abstractNumId w:val="8"/>
  </w:num>
  <w:num w:numId="12">
    <w:abstractNumId w:val="6"/>
  </w:num>
  <w:num w:numId="13">
    <w:abstractNumId w:val="3"/>
  </w:num>
  <w:num w:numId="14">
    <w:abstractNumId w:val="10"/>
  </w:num>
  <w:num w:numId="15">
    <w:abstractNumId w:val="9"/>
  </w:num>
  <w:num w:numId="16">
    <w:abstractNumId w:val="21"/>
  </w:num>
  <w:num w:numId="17">
    <w:abstractNumId w:val="18"/>
  </w:num>
  <w:num w:numId="18">
    <w:abstractNumId w:val="1"/>
  </w:num>
  <w:num w:numId="19">
    <w:abstractNumId w:val="2"/>
  </w:num>
  <w:num w:numId="20">
    <w:abstractNumId w:val="5"/>
  </w:num>
  <w:num w:numId="21">
    <w:abstractNumId w:val="19"/>
  </w:num>
  <w:num w:numId="22">
    <w:abstractNumId w:val="20"/>
  </w:num>
  <w:num w:numId="2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5"/>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142F"/>
    <w:rsid w:val="0000397D"/>
    <w:rsid w:val="0000689A"/>
    <w:rsid w:val="0000707D"/>
    <w:rsid w:val="00010496"/>
    <w:rsid w:val="000118AB"/>
    <w:rsid w:val="00011FFF"/>
    <w:rsid w:val="000124BD"/>
    <w:rsid w:val="00013474"/>
    <w:rsid w:val="00016680"/>
    <w:rsid w:val="000220B9"/>
    <w:rsid w:val="00026190"/>
    <w:rsid w:val="0002740A"/>
    <w:rsid w:val="000307A1"/>
    <w:rsid w:val="00030945"/>
    <w:rsid w:val="000334C4"/>
    <w:rsid w:val="00037976"/>
    <w:rsid w:val="00041405"/>
    <w:rsid w:val="000414B5"/>
    <w:rsid w:val="00041817"/>
    <w:rsid w:val="000422D8"/>
    <w:rsid w:val="00042438"/>
    <w:rsid w:val="0004336E"/>
    <w:rsid w:val="00045147"/>
    <w:rsid w:val="00045A6A"/>
    <w:rsid w:val="00046AA9"/>
    <w:rsid w:val="000472FA"/>
    <w:rsid w:val="00047E57"/>
    <w:rsid w:val="00050113"/>
    <w:rsid w:val="00050E8F"/>
    <w:rsid w:val="0005194A"/>
    <w:rsid w:val="00056F44"/>
    <w:rsid w:val="000575A7"/>
    <w:rsid w:val="000609DA"/>
    <w:rsid w:val="0006634E"/>
    <w:rsid w:val="00066486"/>
    <w:rsid w:val="000675EA"/>
    <w:rsid w:val="00067CFA"/>
    <w:rsid w:val="000730C8"/>
    <w:rsid w:val="000741A9"/>
    <w:rsid w:val="000761D0"/>
    <w:rsid w:val="000818B4"/>
    <w:rsid w:val="0008270C"/>
    <w:rsid w:val="000849A2"/>
    <w:rsid w:val="000855E8"/>
    <w:rsid w:val="00085EF6"/>
    <w:rsid w:val="00087E3A"/>
    <w:rsid w:val="0009053D"/>
    <w:rsid w:val="000916FB"/>
    <w:rsid w:val="00091A9A"/>
    <w:rsid w:val="000A079D"/>
    <w:rsid w:val="000A0CF9"/>
    <w:rsid w:val="000A208B"/>
    <w:rsid w:val="000A3212"/>
    <w:rsid w:val="000A3F24"/>
    <w:rsid w:val="000A471A"/>
    <w:rsid w:val="000A55B5"/>
    <w:rsid w:val="000A7EDC"/>
    <w:rsid w:val="000B1DFB"/>
    <w:rsid w:val="000B3E07"/>
    <w:rsid w:val="000B4E47"/>
    <w:rsid w:val="000B52A0"/>
    <w:rsid w:val="000C0093"/>
    <w:rsid w:val="000C154A"/>
    <w:rsid w:val="000C187D"/>
    <w:rsid w:val="000C2B36"/>
    <w:rsid w:val="000C6030"/>
    <w:rsid w:val="000C603D"/>
    <w:rsid w:val="000C628E"/>
    <w:rsid w:val="000C6D16"/>
    <w:rsid w:val="000C7E11"/>
    <w:rsid w:val="000D0512"/>
    <w:rsid w:val="000D128A"/>
    <w:rsid w:val="000D2336"/>
    <w:rsid w:val="000D2789"/>
    <w:rsid w:val="000D29E8"/>
    <w:rsid w:val="000D38BF"/>
    <w:rsid w:val="000D3E20"/>
    <w:rsid w:val="000D4F4E"/>
    <w:rsid w:val="000E2B2D"/>
    <w:rsid w:val="000F29B4"/>
    <w:rsid w:val="000F347D"/>
    <w:rsid w:val="000F6D73"/>
    <w:rsid w:val="00100846"/>
    <w:rsid w:val="00100BCE"/>
    <w:rsid w:val="00100D32"/>
    <w:rsid w:val="00103030"/>
    <w:rsid w:val="0010342C"/>
    <w:rsid w:val="0010388B"/>
    <w:rsid w:val="00104769"/>
    <w:rsid w:val="0010542D"/>
    <w:rsid w:val="00105B68"/>
    <w:rsid w:val="001064D1"/>
    <w:rsid w:val="001105FF"/>
    <w:rsid w:val="0011171C"/>
    <w:rsid w:val="00114515"/>
    <w:rsid w:val="0011784D"/>
    <w:rsid w:val="001223CE"/>
    <w:rsid w:val="00126563"/>
    <w:rsid w:val="00126B2B"/>
    <w:rsid w:val="001272F6"/>
    <w:rsid w:val="001304CC"/>
    <w:rsid w:val="0013093F"/>
    <w:rsid w:val="00131D54"/>
    <w:rsid w:val="00133025"/>
    <w:rsid w:val="00134D90"/>
    <w:rsid w:val="00136F83"/>
    <w:rsid w:val="00142B5D"/>
    <w:rsid w:val="0014430F"/>
    <w:rsid w:val="00145D54"/>
    <w:rsid w:val="00146070"/>
    <w:rsid w:val="001479C3"/>
    <w:rsid w:val="00155A19"/>
    <w:rsid w:val="00157D30"/>
    <w:rsid w:val="001629E1"/>
    <w:rsid w:val="00162E56"/>
    <w:rsid w:val="001669B9"/>
    <w:rsid w:val="00166C00"/>
    <w:rsid w:val="00167132"/>
    <w:rsid w:val="001675BC"/>
    <w:rsid w:val="001714EB"/>
    <w:rsid w:val="00171B9C"/>
    <w:rsid w:val="00171BB9"/>
    <w:rsid w:val="001720DF"/>
    <w:rsid w:val="00174313"/>
    <w:rsid w:val="0017570A"/>
    <w:rsid w:val="001757D8"/>
    <w:rsid w:val="001763CB"/>
    <w:rsid w:val="00180191"/>
    <w:rsid w:val="001808F2"/>
    <w:rsid w:val="001822AE"/>
    <w:rsid w:val="0018304E"/>
    <w:rsid w:val="0018377D"/>
    <w:rsid w:val="00183F8D"/>
    <w:rsid w:val="0018586D"/>
    <w:rsid w:val="00186C00"/>
    <w:rsid w:val="00187C58"/>
    <w:rsid w:val="00190231"/>
    <w:rsid w:val="00190959"/>
    <w:rsid w:val="00192271"/>
    <w:rsid w:val="00193067"/>
    <w:rsid w:val="001A2B15"/>
    <w:rsid w:val="001A2FA3"/>
    <w:rsid w:val="001A3A27"/>
    <w:rsid w:val="001A4069"/>
    <w:rsid w:val="001B132C"/>
    <w:rsid w:val="001B142F"/>
    <w:rsid w:val="001B21E0"/>
    <w:rsid w:val="001B4A72"/>
    <w:rsid w:val="001B530E"/>
    <w:rsid w:val="001B5594"/>
    <w:rsid w:val="001B6AC3"/>
    <w:rsid w:val="001B767B"/>
    <w:rsid w:val="001C1022"/>
    <w:rsid w:val="001C1287"/>
    <w:rsid w:val="001C1416"/>
    <w:rsid w:val="001C1944"/>
    <w:rsid w:val="001C1C98"/>
    <w:rsid w:val="001C1EAF"/>
    <w:rsid w:val="001C3F7A"/>
    <w:rsid w:val="001C643F"/>
    <w:rsid w:val="001C6A9B"/>
    <w:rsid w:val="001C6BD5"/>
    <w:rsid w:val="001D61F4"/>
    <w:rsid w:val="001D6558"/>
    <w:rsid w:val="001E09BE"/>
    <w:rsid w:val="001E1173"/>
    <w:rsid w:val="001E2E3D"/>
    <w:rsid w:val="001E347D"/>
    <w:rsid w:val="001E4026"/>
    <w:rsid w:val="001E48DB"/>
    <w:rsid w:val="001E4D2C"/>
    <w:rsid w:val="001E56E1"/>
    <w:rsid w:val="001E5AFC"/>
    <w:rsid w:val="001E658D"/>
    <w:rsid w:val="001E6F1F"/>
    <w:rsid w:val="001F19F3"/>
    <w:rsid w:val="001F2E7B"/>
    <w:rsid w:val="001F3CB3"/>
    <w:rsid w:val="001F41AD"/>
    <w:rsid w:val="00200F99"/>
    <w:rsid w:val="002011C3"/>
    <w:rsid w:val="00201283"/>
    <w:rsid w:val="00203BA4"/>
    <w:rsid w:val="00204C9E"/>
    <w:rsid w:val="00210D5E"/>
    <w:rsid w:val="00212630"/>
    <w:rsid w:val="0022029E"/>
    <w:rsid w:val="002208ED"/>
    <w:rsid w:val="00220CF0"/>
    <w:rsid w:val="00222DB6"/>
    <w:rsid w:val="00222F93"/>
    <w:rsid w:val="002237F2"/>
    <w:rsid w:val="00223DB7"/>
    <w:rsid w:val="00223E2A"/>
    <w:rsid w:val="00224283"/>
    <w:rsid w:val="0022437D"/>
    <w:rsid w:val="002253BA"/>
    <w:rsid w:val="0022702F"/>
    <w:rsid w:val="0022754F"/>
    <w:rsid w:val="00230C1D"/>
    <w:rsid w:val="002312AA"/>
    <w:rsid w:val="0023316B"/>
    <w:rsid w:val="00233A1A"/>
    <w:rsid w:val="00234AB2"/>
    <w:rsid w:val="00235118"/>
    <w:rsid w:val="002363D4"/>
    <w:rsid w:val="00236A76"/>
    <w:rsid w:val="00236E5D"/>
    <w:rsid w:val="00236F9A"/>
    <w:rsid w:val="0023777D"/>
    <w:rsid w:val="002404F0"/>
    <w:rsid w:val="002404FD"/>
    <w:rsid w:val="00242D1D"/>
    <w:rsid w:val="00242E9B"/>
    <w:rsid w:val="00243C02"/>
    <w:rsid w:val="00246929"/>
    <w:rsid w:val="002511B9"/>
    <w:rsid w:val="002523CD"/>
    <w:rsid w:val="002556C5"/>
    <w:rsid w:val="002608DB"/>
    <w:rsid w:val="00264110"/>
    <w:rsid w:val="002677E6"/>
    <w:rsid w:val="00267ADD"/>
    <w:rsid w:val="00273116"/>
    <w:rsid w:val="00274E3C"/>
    <w:rsid w:val="002758F4"/>
    <w:rsid w:val="00276CF4"/>
    <w:rsid w:val="00282CB1"/>
    <w:rsid w:val="002839FA"/>
    <w:rsid w:val="00284A1A"/>
    <w:rsid w:val="00286E59"/>
    <w:rsid w:val="00287F8C"/>
    <w:rsid w:val="002909F9"/>
    <w:rsid w:val="002910B0"/>
    <w:rsid w:val="0029157A"/>
    <w:rsid w:val="00291A7F"/>
    <w:rsid w:val="00292E80"/>
    <w:rsid w:val="00296D9B"/>
    <w:rsid w:val="002A2CE6"/>
    <w:rsid w:val="002A49E7"/>
    <w:rsid w:val="002B2204"/>
    <w:rsid w:val="002B2972"/>
    <w:rsid w:val="002B4BB4"/>
    <w:rsid w:val="002B5463"/>
    <w:rsid w:val="002B5837"/>
    <w:rsid w:val="002C0163"/>
    <w:rsid w:val="002C1486"/>
    <w:rsid w:val="002C1B8F"/>
    <w:rsid w:val="002C20C7"/>
    <w:rsid w:val="002C7273"/>
    <w:rsid w:val="002C72F4"/>
    <w:rsid w:val="002D1FAE"/>
    <w:rsid w:val="002D268C"/>
    <w:rsid w:val="002D31A2"/>
    <w:rsid w:val="002D5C40"/>
    <w:rsid w:val="002D6492"/>
    <w:rsid w:val="002D7A07"/>
    <w:rsid w:val="002D7EAD"/>
    <w:rsid w:val="002E0C45"/>
    <w:rsid w:val="002E0D38"/>
    <w:rsid w:val="002E4AF2"/>
    <w:rsid w:val="002E5F9A"/>
    <w:rsid w:val="002E69C4"/>
    <w:rsid w:val="002E6C03"/>
    <w:rsid w:val="002E7026"/>
    <w:rsid w:val="002E7B8B"/>
    <w:rsid w:val="002F003A"/>
    <w:rsid w:val="002F0896"/>
    <w:rsid w:val="002F2573"/>
    <w:rsid w:val="002F4A85"/>
    <w:rsid w:val="002F5883"/>
    <w:rsid w:val="002F59B8"/>
    <w:rsid w:val="002F6917"/>
    <w:rsid w:val="003007B6"/>
    <w:rsid w:val="00300AC2"/>
    <w:rsid w:val="00300E39"/>
    <w:rsid w:val="003027E1"/>
    <w:rsid w:val="00302A4F"/>
    <w:rsid w:val="00303FA6"/>
    <w:rsid w:val="003041BC"/>
    <w:rsid w:val="00305169"/>
    <w:rsid w:val="00306236"/>
    <w:rsid w:val="003077AC"/>
    <w:rsid w:val="00307956"/>
    <w:rsid w:val="00313611"/>
    <w:rsid w:val="00316563"/>
    <w:rsid w:val="00317466"/>
    <w:rsid w:val="00320756"/>
    <w:rsid w:val="00322505"/>
    <w:rsid w:val="00322DFE"/>
    <w:rsid w:val="003230E8"/>
    <w:rsid w:val="00323E68"/>
    <w:rsid w:val="00324F41"/>
    <w:rsid w:val="003256FC"/>
    <w:rsid w:val="00325D93"/>
    <w:rsid w:val="003271B5"/>
    <w:rsid w:val="003316FD"/>
    <w:rsid w:val="00332644"/>
    <w:rsid w:val="00332C45"/>
    <w:rsid w:val="00333BD0"/>
    <w:rsid w:val="00335B44"/>
    <w:rsid w:val="00336FEF"/>
    <w:rsid w:val="00340C3D"/>
    <w:rsid w:val="0034190C"/>
    <w:rsid w:val="00342B1B"/>
    <w:rsid w:val="00343607"/>
    <w:rsid w:val="00345AC8"/>
    <w:rsid w:val="0034765C"/>
    <w:rsid w:val="00347860"/>
    <w:rsid w:val="0035199B"/>
    <w:rsid w:val="003522F0"/>
    <w:rsid w:val="00354A72"/>
    <w:rsid w:val="0035659C"/>
    <w:rsid w:val="00360394"/>
    <w:rsid w:val="00360F54"/>
    <w:rsid w:val="0036156F"/>
    <w:rsid w:val="00361E4E"/>
    <w:rsid w:val="00362D7C"/>
    <w:rsid w:val="00365837"/>
    <w:rsid w:val="00366B7B"/>
    <w:rsid w:val="0037034B"/>
    <w:rsid w:val="003724BE"/>
    <w:rsid w:val="00372D3F"/>
    <w:rsid w:val="0037341D"/>
    <w:rsid w:val="00374617"/>
    <w:rsid w:val="00377175"/>
    <w:rsid w:val="003814D9"/>
    <w:rsid w:val="00381D00"/>
    <w:rsid w:val="0038442C"/>
    <w:rsid w:val="00384E76"/>
    <w:rsid w:val="00385A30"/>
    <w:rsid w:val="00385ED7"/>
    <w:rsid w:val="00386BEF"/>
    <w:rsid w:val="00387B26"/>
    <w:rsid w:val="00387D3D"/>
    <w:rsid w:val="003935B5"/>
    <w:rsid w:val="00393F0B"/>
    <w:rsid w:val="00394065"/>
    <w:rsid w:val="00394752"/>
    <w:rsid w:val="003A1D1F"/>
    <w:rsid w:val="003A55C7"/>
    <w:rsid w:val="003B0E31"/>
    <w:rsid w:val="003B1235"/>
    <w:rsid w:val="003B2454"/>
    <w:rsid w:val="003B39A3"/>
    <w:rsid w:val="003B5476"/>
    <w:rsid w:val="003B5C69"/>
    <w:rsid w:val="003C1047"/>
    <w:rsid w:val="003C1E0C"/>
    <w:rsid w:val="003C7C7D"/>
    <w:rsid w:val="003D0334"/>
    <w:rsid w:val="003D09A8"/>
    <w:rsid w:val="003D0FD1"/>
    <w:rsid w:val="003D1363"/>
    <w:rsid w:val="003D23FD"/>
    <w:rsid w:val="003D2C7A"/>
    <w:rsid w:val="003D3B85"/>
    <w:rsid w:val="003D4425"/>
    <w:rsid w:val="003D4A88"/>
    <w:rsid w:val="003D4CA7"/>
    <w:rsid w:val="003D556B"/>
    <w:rsid w:val="003D5744"/>
    <w:rsid w:val="003D75FA"/>
    <w:rsid w:val="003E2640"/>
    <w:rsid w:val="003E3168"/>
    <w:rsid w:val="003E319C"/>
    <w:rsid w:val="003E3424"/>
    <w:rsid w:val="003E3448"/>
    <w:rsid w:val="003E55A9"/>
    <w:rsid w:val="003E58BC"/>
    <w:rsid w:val="003F092D"/>
    <w:rsid w:val="003F1D97"/>
    <w:rsid w:val="003F263B"/>
    <w:rsid w:val="003F3B79"/>
    <w:rsid w:val="003F3E98"/>
    <w:rsid w:val="003F4385"/>
    <w:rsid w:val="003F46F7"/>
    <w:rsid w:val="003F5890"/>
    <w:rsid w:val="003F692C"/>
    <w:rsid w:val="003F6BA4"/>
    <w:rsid w:val="003F7425"/>
    <w:rsid w:val="003F77AF"/>
    <w:rsid w:val="003F7C73"/>
    <w:rsid w:val="004020CA"/>
    <w:rsid w:val="004021AD"/>
    <w:rsid w:val="004024E9"/>
    <w:rsid w:val="00402CBC"/>
    <w:rsid w:val="00403B7A"/>
    <w:rsid w:val="00404292"/>
    <w:rsid w:val="00404726"/>
    <w:rsid w:val="00404A4F"/>
    <w:rsid w:val="004107E8"/>
    <w:rsid w:val="0041230B"/>
    <w:rsid w:val="00412DE1"/>
    <w:rsid w:val="00413238"/>
    <w:rsid w:val="0041350F"/>
    <w:rsid w:val="00413AEC"/>
    <w:rsid w:val="00413DDD"/>
    <w:rsid w:val="00413E42"/>
    <w:rsid w:val="00417528"/>
    <w:rsid w:val="004201EA"/>
    <w:rsid w:val="00421E8E"/>
    <w:rsid w:val="0042505D"/>
    <w:rsid w:val="00425B9C"/>
    <w:rsid w:val="00426B5E"/>
    <w:rsid w:val="00427AD0"/>
    <w:rsid w:val="0043070A"/>
    <w:rsid w:val="004321D7"/>
    <w:rsid w:val="00433B9C"/>
    <w:rsid w:val="004344D9"/>
    <w:rsid w:val="00435419"/>
    <w:rsid w:val="0043664A"/>
    <w:rsid w:val="0044183B"/>
    <w:rsid w:val="00442B30"/>
    <w:rsid w:val="00442D3F"/>
    <w:rsid w:val="0044315C"/>
    <w:rsid w:val="00444626"/>
    <w:rsid w:val="00444B0A"/>
    <w:rsid w:val="00444EDE"/>
    <w:rsid w:val="00447338"/>
    <w:rsid w:val="00447588"/>
    <w:rsid w:val="00450485"/>
    <w:rsid w:val="0045165F"/>
    <w:rsid w:val="00452074"/>
    <w:rsid w:val="00453083"/>
    <w:rsid w:val="00453BFE"/>
    <w:rsid w:val="00453C75"/>
    <w:rsid w:val="00454ED7"/>
    <w:rsid w:val="004553BD"/>
    <w:rsid w:val="00455FA9"/>
    <w:rsid w:val="004603A7"/>
    <w:rsid w:val="004608AA"/>
    <w:rsid w:val="00462398"/>
    <w:rsid w:val="00462F73"/>
    <w:rsid w:val="00463D7E"/>
    <w:rsid w:val="004640E3"/>
    <w:rsid w:val="00464712"/>
    <w:rsid w:val="00464795"/>
    <w:rsid w:val="004655E8"/>
    <w:rsid w:val="00465644"/>
    <w:rsid w:val="004700F4"/>
    <w:rsid w:val="00470BE3"/>
    <w:rsid w:val="00470D1C"/>
    <w:rsid w:val="00473F46"/>
    <w:rsid w:val="00474BD1"/>
    <w:rsid w:val="004754B9"/>
    <w:rsid w:val="0047554E"/>
    <w:rsid w:val="0047582D"/>
    <w:rsid w:val="00480738"/>
    <w:rsid w:val="0048118B"/>
    <w:rsid w:val="00481769"/>
    <w:rsid w:val="00484E7E"/>
    <w:rsid w:val="0048510F"/>
    <w:rsid w:val="004854C1"/>
    <w:rsid w:val="00485888"/>
    <w:rsid w:val="00485969"/>
    <w:rsid w:val="004868EE"/>
    <w:rsid w:val="0048785C"/>
    <w:rsid w:val="0049077F"/>
    <w:rsid w:val="00490845"/>
    <w:rsid w:val="00491475"/>
    <w:rsid w:val="00491C02"/>
    <w:rsid w:val="0049332F"/>
    <w:rsid w:val="00494B9D"/>
    <w:rsid w:val="004957CD"/>
    <w:rsid w:val="00496014"/>
    <w:rsid w:val="004962F5"/>
    <w:rsid w:val="004968FF"/>
    <w:rsid w:val="00496F96"/>
    <w:rsid w:val="004A07B3"/>
    <w:rsid w:val="004A09A1"/>
    <w:rsid w:val="004A0AEE"/>
    <w:rsid w:val="004A1C14"/>
    <w:rsid w:val="004A52C3"/>
    <w:rsid w:val="004B0560"/>
    <w:rsid w:val="004B31AE"/>
    <w:rsid w:val="004B4FE1"/>
    <w:rsid w:val="004B6DA8"/>
    <w:rsid w:val="004B73B9"/>
    <w:rsid w:val="004C137A"/>
    <w:rsid w:val="004C1B05"/>
    <w:rsid w:val="004C1B29"/>
    <w:rsid w:val="004C68EA"/>
    <w:rsid w:val="004D1A13"/>
    <w:rsid w:val="004D3720"/>
    <w:rsid w:val="004D7379"/>
    <w:rsid w:val="004D7896"/>
    <w:rsid w:val="004E0B0F"/>
    <w:rsid w:val="004E18C2"/>
    <w:rsid w:val="004E5F3F"/>
    <w:rsid w:val="004E61AC"/>
    <w:rsid w:val="004E7402"/>
    <w:rsid w:val="004F032F"/>
    <w:rsid w:val="004F15E6"/>
    <w:rsid w:val="004F1B47"/>
    <w:rsid w:val="004F26B6"/>
    <w:rsid w:val="004F3658"/>
    <w:rsid w:val="004F5A97"/>
    <w:rsid w:val="004F67F0"/>
    <w:rsid w:val="004F6E86"/>
    <w:rsid w:val="0050005D"/>
    <w:rsid w:val="00503CF7"/>
    <w:rsid w:val="005046F6"/>
    <w:rsid w:val="00504C18"/>
    <w:rsid w:val="005056C4"/>
    <w:rsid w:val="0050574F"/>
    <w:rsid w:val="00506C6E"/>
    <w:rsid w:val="00507E7A"/>
    <w:rsid w:val="005109FD"/>
    <w:rsid w:val="0051339D"/>
    <w:rsid w:val="00513FD6"/>
    <w:rsid w:val="00517ED6"/>
    <w:rsid w:val="0052113D"/>
    <w:rsid w:val="00521EA6"/>
    <w:rsid w:val="00521EEF"/>
    <w:rsid w:val="0052266A"/>
    <w:rsid w:val="00523082"/>
    <w:rsid w:val="00524AB3"/>
    <w:rsid w:val="00525AF5"/>
    <w:rsid w:val="00527754"/>
    <w:rsid w:val="00530C1E"/>
    <w:rsid w:val="00531079"/>
    <w:rsid w:val="005316ED"/>
    <w:rsid w:val="00532467"/>
    <w:rsid w:val="0053313C"/>
    <w:rsid w:val="00535540"/>
    <w:rsid w:val="00544770"/>
    <w:rsid w:val="00546B88"/>
    <w:rsid w:val="00550798"/>
    <w:rsid w:val="00551D2C"/>
    <w:rsid w:val="00552960"/>
    <w:rsid w:val="00552E75"/>
    <w:rsid w:val="0055319A"/>
    <w:rsid w:val="005531A7"/>
    <w:rsid w:val="00553EC3"/>
    <w:rsid w:val="00557C13"/>
    <w:rsid w:val="00561414"/>
    <w:rsid w:val="00566C02"/>
    <w:rsid w:val="005678C0"/>
    <w:rsid w:val="00570632"/>
    <w:rsid w:val="00571A29"/>
    <w:rsid w:val="0057766E"/>
    <w:rsid w:val="00581B95"/>
    <w:rsid w:val="005828B0"/>
    <w:rsid w:val="00582AB7"/>
    <w:rsid w:val="00585E0F"/>
    <w:rsid w:val="00586E5F"/>
    <w:rsid w:val="00587BA4"/>
    <w:rsid w:val="005907EA"/>
    <w:rsid w:val="0059263E"/>
    <w:rsid w:val="00594FEE"/>
    <w:rsid w:val="005968B4"/>
    <w:rsid w:val="005A0482"/>
    <w:rsid w:val="005A1037"/>
    <w:rsid w:val="005A21A5"/>
    <w:rsid w:val="005A287E"/>
    <w:rsid w:val="005A4546"/>
    <w:rsid w:val="005A4571"/>
    <w:rsid w:val="005A539B"/>
    <w:rsid w:val="005A61E3"/>
    <w:rsid w:val="005A78B5"/>
    <w:rsid w:val="005B1D25"/>
    <w:rsid w:val="005B2F2E"/>
    <w:rsid w:val="005C36E4"/>
    <w:rsid w:val="005C76C2"/>
    <w:rsid w:val="005D1174"/>
    <w:rsid w:val="005D187E"/>
    <w:rsid w:val="005D18FD"/>
    <w:rsid w:val="005D1933"/>
    <w:rsid w:val="005D4A50"/>
    <w:rsid w:val="005D7242"/>
    <w:rsid w:val="005D7A13"/>
    <w:rsid w:val="005E0A46"/>
    <w:rsid w:val="005E0EAE"/>
    <w:rsid w:val="005E1464"/>
    <w:rsid w:val="005E29CB"/>
    <w:rsid w:val="005E4525"/>
    <w:rsid w:val="005E49DE"/>
    <w:rsid w:val="005E5D0B"/>
    <w:rsid w:val="005E7857"/>
    <w:rsid w:val="005E7B92"/>
    <w:rsid w:val="005E7BAD"/>
    <w:rsid w:val="005F048B"/>
    <w:rsid w:val="005F0E7B"/>
    <w:rsid w:val="005F2909"/>
    <w:rsid w:val="005F6518"/>
    <w:rsid w:val="005F6C35"/>
    <w:rsid w:val="005F771E"/>
    <w:rsid w:val="00600A75"/>
    <w:rsid w:val="00603054"/>
    <w:rsid w:val="00610928"/>
    <w:rsid w:val="00610C58"/>
    <w:rsid w:val="00612991"/>
    <w:rsid w:val="00614AE7"/>
    <w:rsid w:val="00614CE2"/>
    <w:rsid w:val="00616110"/>
    <w:rsid w:val="00617F94"/>
    <w:rsid w:val="00634A07"/>
    <w:rsid w:val="00635A94"/>
    <w:rsid w:val="00636623"/>
    <w:rsid w:val="0064259C"/>
    <w:rsid w:val="006434B8"/>
    <w:rsid w:val="006465C6"/>
    <w:rsid w:val="00646EAA"/>
    <w:rsid w:val="00646F7B"/>
    <w:rsid w:val="006501D9"/>
    <w:rsid w:val="00655771"/>
    <w:rsid w:val="0065660C"/>
    <w:rsid w:val="006569E1"/>
    <w:rsid w:val="00656BFD"/>
    <w:rsid w:val="00657B5F"/>
    <w:rsid w:val="00657DC6"/>
    <w:rsid w:val="006611C9"/>
    <w:rsid w:val="00664320"/>
    <w:rsid w:val="0066496B"/>
    <w:rsid w:val="00665593"/>
    <w:rsid w:val="00665793"/>
    <w:rsid w:val="00665A6B"/>
    <w:rsid w:val="00667148"/>
    <w:rsid w:val="0066760A"/>
    <w:rsid w:val="006676C2"/>
    <w:rsid w:val="006711C6"/>
    <w:rsid w:val="00671812"/>
    <w:rsid w:val="00671B7C"/>
    <w:rsid w:val="00671EA2"/>
    <w:rsid w:val="006725A2"/>
    <w:rsid w:val="006727F5"/>
    <w:rsid w:val="00672CDD"/>
    <w:rsid w:val="006733D1"/>
    <w:rsid w:val="00677712"/>
    <w:rsid w:val="006778ED"/>
    <w:rsid w:val="00677F44"/>
    <w:rsid w:val="006800CF"/>
    <w:rsid w:val="006802E4"/>
    <w:rsid w:val="00680368"/>
    <w:rsid w:val="00682534"/>
    <w:rsid w:val="00682DE9"/>
    <w:rsid w:val="006832BC"/>
    <w:rsid w:val="006872CA"/>
    <w:rsid w:val="006873FD"/>
    <w:rsid w:val="006875AD"/>
    <w:rsid w:val="00687C4C"/>
    <w:rsid w:val="00687E94"/>
    <w:rsid w:val="006903A2"/>
    <w:rsid w:val="00691ACD"/>
    <w:rsid w:val="00692955"/>
    <w:rsid w:val="006934A4"/>
    <w:rsid w:val="006934CC"/>
    <w:rsid w:val="00693737"/>
    <w:rsid w:val="00694EDB"/>
    <w:rsid w:val="0069539F"/>
    <w:rsid w:val="00697302"/>
    <w:rsid w:val="006976C9"/>
    <w:rsid w:val="00697F1D"/>
    <w:rsid w:val="006A081C"/>
    <w:rsid w:val="006A129D"/>
    <w:rsid w:val="006A3463"/>
    <w:rsid w:val="006A4A51"/>
    <w:rsid w:val="006A6D5E"/>
    <w:rsid w:val="006A79C2"/>
    <w:rsid w:val="006B5290"/>
    <w:rsid w:val="006B61C3"/>
    <w:rsid w:val="006B6F0C"/>
    <w:rsid w:val="006C03DA"/>
    <w:rsid w:val="006C37F8"/>
    <w:rsid w:val="006C40FF"/>
    <w:rsid w:val="006C4663"/>
    <w:rsid w:val="006C6AD0"/>
    <w:rsid w:val="006C70AC"/>
    <w:rsid w:val="006C7403"/>
    <w:rsid w:val="006D08A4"/>
    <w:rsid w:val="006D0AED"/>
    <w:rsid w:val="006D21C2"/>
    <w:rsid w:val="006D32EA"/>
    <w:rsid w:val="006D3973"/>
    <w:rsid w:val="006D3FE4"/>
    <w:rsid w:val="006E1A4B"/>
    <w:rsid w:val="006E2E56"/>
    <w:rsid w:val="006E4D67"/>
    <w:rsid w:val="006E52C1"/>
    <w:rsid w:val="006E6559"/>
    <w:rsid w:val="006E6786"/>
    <w:rsid w:val="006F1968"/>
    <w:rsid w:val="006F2FE7"/>
    <w:rsid w:val="006F4760"/>
    <w:rsid w:val="00700ED8"/>
    <w:rsid w:val="00701697"/>
    <w:rsid w:val="00702BDA"/>
    <w:rsid w:val="00702D47"/>
    <w:rsid w:val="00703477"/>
    <w:rsid w:val="0070430D"/>
    <w:rsid w:val="00704784"/>
    <w:rsid w:val="00711999"/>
    <w:rsid w:val="007174B8"/>
    <w:rsid w:val="0072154B"/>
    <w:rsid w:val="00721F00"/>
    <w:rsid w:val="007240BF"/>
    <w:rsid w:val="007243D5"/>
    <w:rsid w:val="0072532B"/>
    <w:rsid w:val="00725650"/>
    <w:rsid w:val="00727F6D"/>
    <w:rsid w:val="00727FDA"/>
    <w:rsid w:val="0073297D"/>
    <w:rsid w:val="007335B2"/>
    <w:rsid w:val="00737088"/>
    <w:rsid w:val="007378BA"/>
    <w:rsid w:val="00740452"/>
    <w:rsid w:val="007406D9"/>
    <w:rsid w:val="0074213C"/>
    <w:rsid w:val="0074298C"/>
    <w:rsid w:val="0074392E"/>
    <w:rsid w:val="0074474C"/>
    <w:rsid w:val="00745222"/>
    <w:rsid w:val="0074548C"/>
    <w:rsid w:val="007473FA"/>
    <w:rsid w:val="00747B06"/>
    <w:rsid w:val="00751231"/>
    <w:rsid w:val="00754E90"/>
    <w:rsid w:val="00760962"/>
    <w:rsid w:val="0076107E"/>
    <w:rsid w:val="00761FAC"/>
    <w:rsid w:val="00764E5E"/>
    <w:rsid w:val="00765607"/>
    <w:rsid w:val="00765779"/>
    <w:rsid w:val="007657C0"/>
    <w:rsid w:val="00766BBD"/>
    <w:rsid w:val="00771A92"/>
    <w:rsid w:val="00771F9A"/>
    <w:rsid w:val="0077262A"/>
    <w:rsid w:val="00773B85"/>
    <w:rsid w:val="00774E61"/>
    <w:rsid w:val="00776635"/>
    <w:rsid w:val="007768E2"/>
    <w:rsid w:val="00777579"/>
    <w:rsid w:val="007814AA"/>
    <w:rsid w:val="00781B19"/>
    <w:rsid w:val="007825AC"/>
    <w:rsid w:val="0078370F"/>
    <w:rsid w:val="00783E6D"/>
    <w:rsid w:val="007843B2"/>
    <w:rsid w:val="00784BEB"/>
    <w:rsid w:val="00785D65"/>
    <w:rsid w:val="00791E11"/>
    <w:rsid w:val="00794D00"/>
    <w:rsid w:val="0079507D"/>
    <w:rsid w:val="007965BD"/>
    <w:rsid w:val="00796A46"/>
    <w:rsid w:val="007A0294"/>
    <w:rsid w:val="007A2665"/>
    <w:rsid w:val="007A2CD9"/>
    <w:rsid w:val="007A5A91"/>
    <w:rsid w:val="007A5DE6"/>
    <w:rsid w:val="007A701D"/>
    <w:rsid w:val="007A7581"/>
    <w:rsid w:val="007B172C"/>
    <w:rsid w:val="007B1AF6"/>
    <w:rsid w:val="007B1E2D"/>
    <w:rsid w:val="007B2CB9"/>
    <w:rsid w:val="007B5636"/>
    <w:rsid w:val="007B5B06"/>
    <w:rsid w:val="007B6754"/>
    <w:rsid w:val="007C2DA6"/>
    <w:rsid w:val="007C601D"/>
    <w:rsid w:val="007C685B"/>
    <w:rsid w:val="007C6D14"/>
    <w:rsid w:val="007D470D"/>
    <w:rsid w:val="007D4F90"/>
    <w:rsid w:val="007D5482"/>
    <w:rsid w:val="007D583D"/>
    <w:rsid w:val="007E4CB6"/>
    <w:rsid w:val="007E64B6"/>
    <w:rsid w:val="007E6775"/>
    <w:rsid w:val="007E77B1"/>
    <w:rsid w:val="007F0787"/>
    <w:rsid w:val="007F07F5"/>
    <w:rsid w:val="007F2960"/>
    <w:rsid w:val="007F2EFE"/>
    <w:rsid w:val="007F3D9E"/>
    <w:rsid w:val="007F4E75"/>
    <w:rsid w:val="007F4F32"/>
    <w:rsid w:val="007F5FCE"/>
    <w:rsid w:val="007F7C08"/>
    <w:rsid w:val="008016C9"/>
    <w:rsid w:val="0080213A"/>
    <w:rsid w:val="00802DE2"/>
    <w:rsid w:val="008053A0"/>
    <w:rsid w:val="00806AD2"/>
    <w:rsid w:val="008079D6"/>
    <w:rsid w:val="00807E13"/>
    <w:rsid w:val="00810004"/>
    <w:rsid w:val="00811B4A"/>
    <w:rsid w:val="00812104"/>
    <w:rsid w:val="008132B8"/>
    <w:rsid w:val="00816777"/>
    <w:rsid w:val="00821193"/>
    <w:rsid w:val="008223AD"/>
    <w:rsid w:val="008231E9"/>
    <w:rsid w:val="00824325"/>
    <w:rsid w:val="00824983"/>
    <w:rsid w:val="0082572E"/>
    <w:rsid w:val="00825BC3"/>
    <w:rsid w:val="00827863"/>
    <w:rsid w:val="00830F18"/>
    <w:rsid w:val="0083152C"/>
    <w:rsid w:val="00832853"/>
    <w:rsid w:val="00833380"/>
    <w:rsid w:val="00837A1D"/>
    <w:rsid w:val="00840165"/>
    <w:rsid w:val="008464E3"/>
    <w:rsid w:val="00847B76"/>
    <w:rsid w:val="00851E07"/>
    <w:rsid w:val="00853310"/>
    <w:rsid w:val="008552DE"/>
    <w:rsid w:val="00855476"/>
    <w:rsid w:val="008571DB"/>
    <w:rsid w:val="0086091F"/>
    <w:rsid w:val="00864AB2"/>
    <w:rsid w:val="008667CF"/>
    <w:rsid w:val="008673E1"/>
    <w:rsid w:val="0087088B"/>
    <w:rsid w:val="00870DF6"/>
    <w:rsid w:val="00870F36"/>
    <w:rsid w:val="00872E49"/>
    <w:rsid w:val="0087359B"/>
    <w:rsid w:val="00874974"/>
    <w:rsid w:val="00874D4C"/>
    <w:rsid w:val="00874D8E"/>
    <w:rsid w:val="00874E7E"/>
    <w:rsid w:val="00875B3C"/>
    <w:rsid w:val="00877D75"/>
    <w:rsid w:val="008803FF"/>
    <w:rsid w:val="00881AB8"/>
    <w:rsid w:val="00884E8C"/>
    <w:rsid w:val="00885347"/>
    <w:rsid w:val="00886436"/>
    <w:rsid w:val="008914DD"/>
    <w:rsid w:val="008931B5"/>
    <w:rsid w:val="00893E97"/>
    <w:rsid w:val="008954BB"/>
    <w:rsid w:val="008955AB"/>
    <w:rsid w:val="0089651C"/>
    <w:rsid w:val="00896EAA"/>
    <w:rsid w:val="008A4F51"/>
    <w:rsid w:val="008A53D1"/>
    <w:rsid w:val="008A6147"/>
    <w:rsid w:val="008A699A"/>
    <w:rsid w:val="008A6A59"/>
    <w:rsid w:val="008A7E4C"/>
    <w:rsid w:val="008B1287"/>
    <w:rsid w:val="008B2568"/>
    <w:rsid w:val="008B25CD"/>
    <w:rsid w:val="008B3B80"/>
    <w:rsid w:val="008B3FA6"/>
    <w:rsid w:val="008B44D4"/>
    <w:rsid w:val="008B48AA"/>
    <w:rsid w:val="008B7596"/>
    <w:rsid w:val="008B7A0B"/>
    <w:rsid w:val="008B7BB4"/>
    <w:rsid w:val="008C1E8B"/>
    <w:rsid w:val="008C3189"/>
    <w:rsid w:val="008C32D4"/>
    <w:rsid w:val="008C361C"/>
    <w:rsid w:val="008C652A"/>
    <w:rsid w:val="008C76BC"/>
    <w:rsid w:val="008D0F08"/>
    <w:rsid w:val="008D17B1"/>
    <w:rsid w:val="008D1CB0"/>
    <w:rsid w:val="008D396D"/>
    <w:rsid w:val="008D57F9"/>
    <w:rsid w:val="008E03AD"/>
    <w:rsid w:val="008E0C1D"/>
    <w:rsid w:val="008E144D"/>
    <w:rsid w:val="008E20F9"/>
    <w:rsid w:val="008E36B7"/>
    <w:rsid w:val="008E68F2"/>
    <w:rsid w:val="008F08AF"/>
    <w:rsid w:val="008F0AF6"/>
    <w:rsid w:val="008F2819"/>
    <w:rsid w:val="008F2A11"/>
    <w:rsid w:val="008F2A57"/>
    <w:rsid w:val="008F34BF"/>
    <w:rsid w:val="008F3F43"/>
    <w:rsid w:val="008F452B"/>
    <w:rsid w:val="008F4CF5"/>
    <w:rsid w:val="008F5CF4"/>
    <w:rsid w:val="00900AC3"/>
    <w:rsid w:val="00901E61"/>
    <w:rsid w:val="009036A5"/>
    <w:rsid w:val="00903A69"/>
    <w:rsid w:val="00904AC2"/>
    <w:rsid w:val="00907B0E"/>
    <w:rsid w:val="00910945"/>
    <w:rsid w:val="0091129F"/>
    <w:rsid w:val="00911867"/>
    <w:rsid w:val="00914E1E"/>
    <w:rsid w:val="00914E74"/>
    <w:rsid w:val="00914EE6"/>
    <w:rsid w:val="009202D9"/>
    <w:rsid w:val="0092130A"/>
    <w:rsid w:val="009228C5"/>
    <w:rsid w:val="00923B3B"/>
    <w:rsid w:val="009241FB"/>
    <w:rsid w:val="00930203"/>
    <w:rsid w:val="00930296"/>
    <w:rsid w:val="00931EF5"/>
    <w:rsid w:val="0093283F"/>
    <w:rsid w:val="00936B4D"/>
    <w:rsid w:val="00940DFC"/>
    <w:rsid w:val="009411B4"/>
    <w:rsid w:val="00941779"/>
    <w:rsid w:val="009443E7"/>
    <w:rsid w:val="00944DEB"/>
    <w:rsid w:val="00946512"/>
    <w:rsid w:val="00950473"/>
    <w:rsid w:val="009534B4"/>
    <w:rsid w:val="00954319"/>
    <w:rsid w:val="009554D1"/>
    <w:rsid w:val="009579DD"/>
    <w:rsid w:val="00960CDC"/>
    <w:rsid w:val="009641BE"/>
    <w:rsid w:val="00964264"/>
    <w:rsid w:val="00965FEB"/>
    <w:rsid w:val="009677C7"/>
    <w:rsid w:val="009700A0"/>
    <w:rsid w:val="00972F4F"/>
    <w:rsid w:val="00974031"/>
    <w:rsid w:val="0097494E"/>
    <w:rsid w:val="009753F5"/>
    <w:rsid w:val="009775FA"/>
    <w:rsid w:val="00977F33"/>
    <w:rsid w:val="009827AD"/>
    <w:rsid w:val="00984D91"/>
    <w:rsid w:val="00984EC7"/>
    <w:rsid w:val="00984F1D"/>
    <w:rsid w:val="009868F5"/>
    <w:rsid w:val="00986BE9"/>
    <w:rsid w:val="0099073B"/>
    <w:rsid w:val="00992128"/>
    <w:rsid w:val="00993F63"/>
    <w:rsid w:val="009A01BF"/>
    <w:rsid w:val="009A22C9"/>
    <w:rsid w:val="009A267F"/>
    <w:rsid w:val="009A47CC"/>
    <w:rsid w:val="009A4A94"/>
    <w:rsid w:val="009A5174"/>
    <w:rsid w:val="009A53D6"/>
    <w:rsid w:val="009A5960"/>
    <w:rsid w:val="009A5A73"/>
    <w:rsid w:val="009A5B72"/>
    <w:rsid w:val="009A6BDB"/>
    <w:rsid w:val="009A7049"/>
    <w:rsid w:val="009B10CA"/>
    <w:rsid w:val="009B2E8C"/>
    <w:rsid w:val="009B4288"/>
    <w:rsid w:val="009B471B"/>
    <w:rsid w:val="009B7834"/>
    <w:rsid w:val="009C05DB"/>
    <w:rsid w:val="009C0962"/>
    <w:rsid w:val="009C0FB8"/>
    <w:rsid w:val="009C109C"/>
    <w:rsid w:val="009C2185"/>
    <w:rsid w:val="009C5F4D"/>
    <w:rsid w:val="009C64EC"/>
    <w:rsid w:val="009C71F9"/>
    <w:rsid w:val="009C7A98"/>
    <w:rsid w:val="009D0CB1"/>
    <w:rsid w:val="009D155B"/>
    <w:rsid w:val="009D1969"/>
    <w:rsid w:val="009D4006"/>
    <w:rsid w:val="009D4244"/>
    <w:rsid w:val="009D4322"/>
    <w:rsid w:val="009D4BB6"/>
    <w:rsid w:val="009D4EEC"/>
    <w:rsid w:val="009D612C"/>
    <w:rsid w:val="009D7D22"/>
    <w:rsid w:val="009E3987"/>
    <w:rsid w:val="009E4866"/>
    <w:rsid w:val="009E49C4"/>
    <w:rsid w:val="009E50C2"/>
    <w:rsid w:val="009E55BE"/>
    <w:rsid w:val="009E6729"/>
    <w:rsid w:val="009E761B"/>
    <w:rsid w:val="009E77A4"/>
    <w:rsid w:val="009E7850"/>
    <w:rsid w:val="009E799D"/>
    <w:rsid w:val="009F0C0D"/>
    <w:rsid w:val="009F3613"/>
    <w:rsid w:val="009F3D42"/>
    <w:rsid w:val="009F441D"/>
    <w:rsid w:val="009F6746"/>
    <w:rsid w:val="00A016D1"/>
    <w:rsid w:val="00A05424"/>
    <w:rsid w:val="00A0546B"/>
    <w:rsid w:val="00A06D99"/>
    <w:rsid w:val="00A07BE7"/>
    <w:rsid w:val="00A10C42"/>
    <w:rsid w:val="00A10E0B"/>
    <w:rsid w:val="00A115B8"/>
    <w:rsid w:val="00A119FA"/>
    <w:rsid w:val="00A13472"/>
    <w:rsid w:val="00A148C5"/>
    <w:rsid w:val="00A14FFB"/>
    <w:rsid w:val="00A1522A"/>
    <w:rsid w:val="00A156BA"/>
    <w:rsid w:val="00A1630A"/>
    <w:rsid w:val="00A16D88"/>
    <w:rsid w:val="00A20D7B"/>
    <w:rsid w:val="00A23889"/>
    <w:rsid w:val="00A23E38"/>
    <w:rsid w:val="00A25114"/>
    <w:rsid w:val="00A265EF"/>
    <w:rsid w:val="00A26F33"/>
    <w:rsid w:val="00A27DE4"/>
    <w:rsid w:val="00A30213"/>
    <w:rsid w:val="00A30D58"/>
    <w:rsid w:val="00A34095"/>
    <w:rsid w:val="00A34EB4"/>
    <w:rsid w:val="00A3504E"/>
    <w:rsid w:val="00A43EFD"/>
    <w:rsid w:val="00A44773"/>
    <w:rsid w:val="00A45151"/>
    <w:rsid w:val="00A45413"/>
    <w:rsid w:val="00A456AC"/>
    <w:rsid w:val="00A45BB4"/>
    <w:rsid w:val="00A460ED"/>
    <w:rsid w:val="00A463DA"/>
    <w:rsid w:val="00A517F2"/>
    <w:rsid w:val="00A51AA7"/>
    <w:rsid w:val="00A51B54"/>
    <w:rsid w:val="00A53699"/>
    <w:rsid w:val="00A559D4"/>
    <w:rsid w:val="00A55CA6"/>
    <w:rsid w:val="00A55CD4"/>
    <w:rsid w:val="00A5788B"/>
    <w:rsid w:val="00A60CED"/>
    <w:rsid w:val="00A635DB"/>
    <w:rsid w:val="00A645EC"/>
    <w:rsid w:val="00A64898"/>
    <w:rsid w:val="00A64A36"/>
    <w:rsid w:val="00A657C0"/>
    <w:rsid w:val="00A66513"/>
    <w:rsid w:val="00A66D87"/>
    <w:rsid w:val="00A6798D"/>
    <w:rsid w:val="00A67ED8"/>
    <w:rsid w:val="00A7039B"/>
    <w:rsid w:val="00A71A59"/>
    <w:rsid w:val="00A72EFB"/>
    <w:rsid w:val="00A75DA4"/>
    <w:rsid w:val="00A8220A"/>
    <w:rsid w:val="00A8301A"/>
    <w:rsid w:val="00A83CB7"/>
    <w:rsid w:val="00A83E85"/>
    <w:rsid w:val="00A856B5"/>
    <w:rsid w:val="00A863D5"/>
    <w:rsid w:val="00A877F1"/>
    <w:rsid w:val="00A9037B"/>
    <w:rsid w:val="00A913C6"/>
    <w:rsid w:val="00A9256C"/>
    <w:rsid w:val="00A9276B"/>
    <w:rsid w:val="00A93813"/>
    <w:rsid w:val="00A95DA1"/>
    <w:rsid w:val="00A96855"/>
    <w:rsid w:val="00A96D45"/>
    <w:rsid w:val="00A974B9"/>
    <w:rsid w:val="00A97805"/>
    <w:rsid w:val="00AA30E2"/>
    <w:rsid w:val="00AA328B"/>
    <w:rsid w:val="00AA5DB1"/>
    <w:rsid w:val="00AA789E"/>
    <w:rsid w:val="00AB0A92"/>
    <w:rsid w:val="00AB100F"/>
    <w:rsid w:val="00AB35D2"/>
    <w:rsid w:val="00AB489A"/>
    <w:rsid w:val="00AB6C89"/>
    <w:rsid w:val="00AB74AB"/>
    <w:rsid w:val="00AC069F"/>
    <w:rsid w:val="00AC0E22"/>
    <w:rsid w:val="00AC20D1"/>
    <w:rsid w:val="00AC3EE0"/>
    <w:rsid w:val="00AD5884"/>
    <w:rsid w:val="00AD5916"/>
    <w:rsid w:val="00AD6FB1"/>
    <w:rsid w:val="00AD7A22"/>
    <w:rsid w:val="00AD7A8D"/>
    <w:rsid w:val="00AE1535"/>
    <w:rsid w:val="00AE1B2B"/>
    <w:rsid w:val="00AE22D4"/>
    <w:rsid w:val="00AE28A3"/>
    <w:rsid w:val="00AF0396"/>
    <w:rsid w:val="00AF0B2C"/>
    <w:rsid w:val="00AF1376"/>
    <w:rsid w:val="00AF1F06"/>
    <w:rsid w:val="00AF3649"/>
    <w:rsid w:val="00AF3C50"/>
    <w:rsid w:val="00AF4211"/>
    <w:rsid w:val="00AF5286"/>
    <w:rsid w:val="00AF7DDF"/>
    <w:rsid w:val="00B00188"/>
    <w:rsid w:val="00B006AA"/>
    <w:rsid w:val="00B00E91"/>
    <w:rsid w:val="00B011E2"/>
    <w:rsid w:val="00B030F5"/>
    <w:rsid w:val="00B033B8"/>
    <w:rsid w:val="00B0571E"/>
    <w:rsid w:val="00B0775C"/>
    <w:rsid w:val="00B1152D"/>
    <w:rsid w:val="00B11953"/>
    <w:rsid w:val="00B12733"/>
    <w:rsid w:val="00B14453"/>
    <w:rsid w:val="00B1462A"/>
    <w:rsid w:val="00B1533A"/>
    <w:rsid w:val="00B15C8C"/>
    <w:rsid w:val="00B15D94"/>
    <w:rsid w:val="00B166B8"/>
    <w:rsid w:val="00B17A87"/>
    <w:rsid w:val="00B2018C"/>
    <w:rsid w:val="00B202A0"/>
    <w:rsid w:val="00B22979"/>
    <w:rsid w:val="00B23830"/>
    <w:rsid w:val="00B255AA"/>
    <w:rsid w:val="00B25A70"/>
    <w:rsid w:val="00B308C8"/>
    <w:rsid w:val="00B31787"/>
    <w:rsid w:val="00B318C1"/>
    <w:rsid w:val="00B31E89"/>
    <w:rsid w:val="00B32E45"/>
    <w:rsid w:val="00B3730F"/>
    <w:rsid w:val="00B40EB1"/>
    <w:rsid w:val="00B41AEE"/>
    <w:rsid w:val="00B4609E"/>
    <w:rsid w:val="00B46EFB"/>
    <w:rsid w:val="00B51DCF"/>
    <w:rsid w:val="00B51EA7"/>
    <w:rsid w:val="00B56258"/>
    <w:rsid w:val="00B607BB"/>
    <w:rsid w:val="00B60EFD"/>
    <w:rsid w:val="00B6308F"/>
    <w:rsid w:val="00B650BF"/>
    <w:rsid w:val="00B71217"/>
    <w:rsid w:val="00B71A79"/>
    <w:rsid w:val="00B7476F"/>
    <w:rsid w:val="00B74F2D"/>
    <w:rsid w:val="00B75B13"/>
    <w:rsid w:val="00B75F28"/>
    <w:rsid w:val="00B76549"/>
    <w:rsid w:val="00B766FF"/>
    <w:rsid w:val="00B80819"/>
    <w:rsid w:val="00B80D4E"/>
    <w:rsid w:val="00B846D5"/>
    <w:rsid w:val="00B9072C"/>
    <w:rsid w:val="00B917A2"/>
    <w:rsid w:val="00B92763"/>
    <w:rsid w:val="00B92B59"/>
    <w:rsid w:val="00B932DD"/>
    <w:rsid w:val="00B942A3"/>
    <w:rsid w:val="00B9459B"/>
    <w:rsid w:val="00B94862"/>
    <w:rsid w:val="00B94D65"/>
    <w:rsid w:val="00B94D8E"/>
    <w:rsid w:val="00B9578C"/>
    <w:rsid w:val="00BA3C04"/>
    <w:rsid w:val="00BA4118"/>
    <w:rsid w:val="00BA6945"/>
    <w:rsid w:val="00BB0261"/>
    <w:rsid w:val="00BB0D3C"/>
    <w:rsid w:val="00BB10A2"/>
    <w:rsid w:val="00BB10BE"/>
    <w:rsid w:val="00BB167A"/>
    <w:rsid w:val="00BB392B"/>
    <w:rsid w:val="00BB4C3B"/>
    <w:rsid w:val="00BB7706"/>
    <w:rsid w:val="00BC1A11"/>
    <w:rsid w:val="00BC259F"/>
    <w:rsid w:val="00BC35EB"/>
    <w:rsid w:val="00BC3EEB"/>
    <w:rsid w:val="00BC47AF"/>
    <w:rsid w:val="00BC51CC"/>
    <w:rsid w:val="00BC760D"/>
    <w:rsid w:val="00BD0816"/>
    <w:rsid w:val="00BD1573"/>
    <w:rsid w:val="00BD15BD"/>
    <w:rsid w:val="00BD1931"/>
    <w:rsid w:val="00BD3D99"/>
    <w:rsid w:val="00BD46C8"/>
    <w:rsid w:val="00BD51F0"/>
    <w:rsid w:val="00BD571A"/>
    <w:rsid w:val="00BD5CCA"/>
    <w:rsid w:val="00BD7666"/>
    <w:rsid w:val="00BE1102"/>
    <w:rsid w:val="00BE250A"/>
    <w:rsid w:val="00BE38E9"/>
    <w:rsid w:val="00BE4C40"/>
    <w:rsid w:val="00BE51B2"/>
    <w:rsid w:val="00BF0D0F"/>
    <w:rsid w:val="00BF1E19"/>
    <w:rsid w:val="00BF7807"/>
    <w:rsid w:val="00C03757"/>
    <w:rsid w:val="00C038D4"/>
    <w:rsid w:val="00C03D39"/>
    <w:rsid w:val="00C06047"/>
    <w:rsid w:val="00C068E1"/>
    <w:rsid w:val="00C073D6"/>
    <w:rsid w:val="00C10512"/>
    <w:rsid w:val="00C10AAD"/>
    <w:rsid w:val="00C11A66"/>
    <w:rsid w:val="00C11D17"/>
    <w:rsid w:val="00C12DBB"/>
    <w:rsid w:val="00C16081"/>
    <w:rsid w:val="00C1623A"/>
    <w:rsid w:val="00C16ADD"/>
    <w:rsid w:val="00C178A0"/>
    <w:rsid w:val="00C17C3E"/>
    <w:rsid w:val="00C20C7A"/>
    <w:rsid w:val="00C22974"/>
    <w:rsid w:val="00C22F21"/>
    <w:rsid w:val="00C25867"/>
    <w:rsid w:val="00C25DE4"/>
    <w:rsid w:val="00C268F7"/>
    <w:rsid w:val="00C26B49"/>
    <w:rsid w:val="00C27C24"/>
    <w:rsid w:val="00C3284C"/>
    <w:rsid w:val="00C32CDA"/>
    <w:rsid w:val="00C33984"/>
    <w:rsid w:val="00C375D9"/>
    <w:rsid w:val="00C37B70"/>
    <w:rsid w:val="00C40A5B"/>
    <w:rsid w:val="00C4537D"/>
    <w:rsid w:val="00C45D97"/>
    <w:rsid w:val="00C46A6C"/>
    <w:rsid w:val="00C47299"/>
    <w:rsid w:val="00C51065"/>
    <w:rsid w:val="00C51263"/>
    <w:rsid w:val="00C51290"/>
    <w:rsid w:val="00C553DA"/>
    <w:rsid w:val="00C56B39"/>
    <w:rsid w:val="00C616E5"/>
    <w:rsid w:val="00C67950"/>
    <w:rsid w:val="00C7128F"/>
    <w:rsid w:val="00C71427"/>
    <w:rsid w:val="00C71A41"/>
    <w:rsid w:val="00C724D8"/>
    <w:rsid w:val="00C72AA8"/>
    <w:rsid w:val="00C73D71"/>
    <w:rsid w:val="00C741EE"/>
    <w:rsid w:val="00C74A2F"/>
    <w:rsid w:val="00C76F18"/>
    <w:rsid w:val="00C7731F"/>
    <w:rsid w:val="00C77641"/>
    <w:rsid w:val="00C77FC4"/>
    <w:rsid w:val="00C82115"/>
    <w:rsid w:val="00C82E8C"/>
    <w:rsid w:val="00C830EF"/>
    <w:rsid w:val="00C83673"/>
    <w:rsid w:val="00C846C2"/>
    <w:rsid w:val="00C85FA5"/>
    <w:rsid w:val="00C87660"/>
    <w:rsid w:val="00C90AAB"/>
    <w:rsid w:val="00C92474"/>
    <w:rsid w:val="00C945C2"/>
    <w:rsid w:val="00C946E6"/>
    <w:rsid w:val="00C95613"/>
    <w:rsid w:val="00C95891"/>
    <w:rsid w:val="00C96D3A"/>
    <w:rsid w:val="00C96EF6"/>
    <w:rsid w:val="00CA09F4"/>
    <w:rsid w:val="00CA12C6"/>
    <w:rsid w:val="00CA36A4"/>
    <w:rsid w:val="00CA40A1"/>
    <w:rsid w:val="00CB0F31"/>
    <w:rsid w:val="00CB21EE"/>
    <w:rsid w:val="00CB239F"/>
    <w:rsid w:val="00CB5364"/>
    <w:rsid w:val="00CB5BAE"/>
    <w:rsid w:val="00CB70EA"/>
    <w:rsid w:val="00CB7236"/>
    <w:rsid w:val="00CB77A8"/>
    <w:rsid w:val="00CC03CF"/>
    <w:rsid w:val="00CC1368"/>
    <w:rsid w:val="00CC4EFF"/>
    <w:rsid w:val="00CC5E20"/>
    <w:rsid w:val="00CC6024"/>
    <w:rsid w:val="00CD09EF"/>
    <w:rsid w:val="00CD2D0F"/>
    <w:rsid w:val="00CD5876"/>
    <w:rsid w:val="00CD5B88"/>
    <w:rsid w:val="00CD6093"/>
    <w:rsid w:val="00CD6227"/>
    <w:rsid w:val="00CD78CD"/>
    <w:rsid w:val="00CE1DD9"/>
    <w:rsid w:val="00CE2625"/>
    <w:rsid w:val="00CE2E9A"/>
    <w:rsid w:val="00CE4C50"/>
    <w:rsid w:val="00CE7060"/>
    <w:rsid w:val="00CF0B8F"/>
    <w:rsid w:val="00CF4C93"/>
    <w:rsid w:val="00CF5843"/>
    <w:rsid w:val="00CF5F5A"/>
    <w:rsid w:val="00CF74CD"/>
    <w:rsid w:val="00CF7C10"/>
    <w:rsid w:val="00D0097D"/>
    <w:rsid w:val="00D013AB"/>
    <w:rsid w:val="00D01836"/>
    <w:rsid w:val="00D023E6"/>
    <w:rsid w:val="00D03B31"/>
    <w:rsid w:val="00D047B0"/>
    <w:rsid w:val="00D051EF"/>
    <w:rsid w:val="00D05671"/>
    <w:rsid w:val="00D06671"/>
    <w:rsid w:val="00D10361"/>
    <w:rsid w:val="00D11DD1"/>
    <w:rsid w:val="00D127EA"/>
    <w:rsid w:val="00D12FEE"/>
    <w:rsid w:val="00D17D9B"/>
    <w:rsid w:val="00D23173"/>
    <w:rsid w:val="00D26067"/>
    <w:rsid w:val="00D27CC1"/>
    <w:rsid w:val="00D30DF1"/>
    <w:rsid w:val="00D327CF"/>
    <w:rsid w:val="00D34966"/>
    <w:rsid w:val="00D34FDD"/>
    <w:rsid w:val="00D3516A"/>
    <w:rsid w:val="00D351B9"/>
    <w:rsid w:val="00D3690A"/>
    <w:rsid w:val="00D40219"/>
    <w:rsid w:val="00D403FB"/>
    <w:rsid w:val="00D41025"/>
    <w:rsid w:val="00D43178"/>
    <w:rsid w:val="00D433E7"/>
    <w:rsid w:val="00D446D0"/>
    <w:rsid w:val="00D44E40"/>
    <w:rsid w:val="00D45F02"/>
    <w:rsid w:val="00D4725F"/>
    <w:rsid w:val="00D47D44"/>
    <w:rsid w:val="00D517B9"/>
    <w:rsid w:val="00D52100"/>
    <w:rsid w:val="00D526A7"/>
    <w:rsid w:val="00D539BF"/>
    <w:rsid w:val="00D5405A"/>
    <w:rsid w:val="00D5529B"/>
    <w:rsid w:val="00D5742E"/>
    <w:rsid w:val="00D57BB0"/>
    <w:rsid w:val="00D6386A"/>
    <w:rsid w:val="00D6710B"/>
    <w:rsid w:val="00D6719D"/>
    <w:rsid w:val="00D67988"/>
    <w:rsid w:val="00D700E8"/>
    <w:rsid w:val="00D7258F"/>
    <w:rsid w:val="00D727B4"/>
    <w:rsid w:val="00D733E9"/>
    <w:rsid w:val="00D74489"/>
    <w:rsid w:val="00D7709D"/>
    <w:rsid w:val="00D774F5"/>
    <w:rsid w:val="00D807CA"/>
    <w:rsid w:val="00D83EA3"/>
    <w:rsid w:val="00D84C86"/>
    <w:rsid w:val="00D8759E"/>
    <w:rsid w:val="00D90015"/>
    <w:rsid w:val="00D92B7F"/>
    <w:rsid w:val="00D939FA"/>
    <w:rsid w:val="00D960EF"/>
    <w:rsid w:val="00D96D12"/>
    <w:rsid w:val="00DA03B9"/>
    <w:rsid w:val="00DA07D0"/>
    <w:rsid w:val="00DA4CCD"/>
    <w:rsid w:val="00DA51CA"/>
    <w:rsid w:val="00DA5854"/>
    <w:rsid w:val="00DA5A49"/>
    <w:rsid w:val="00DA65A7"/>
    <w:rsid w:val="00DB06BF"/>
    <w:rsid w:val="00DB10A6"/>
    <w:rsid w:val="00DB24B0"/>
    <w:rsid w:val="00DB446D"/>
    <w:rsid w:val="00DB54A3"/>
    <w:rsid w:val="00DB6FC6"/>
    <w:rsid w:val="00DC01B4"/>
    <w:rsid w:val="00DC4241"/>
    <w:rsid w:val="00DC6827"/>
    <w:rsid w:val="00DC6F29"/>
    <w:rsid w:val="00DC75CC"/>
    <w:rsid w:val="00DC79A7"/>
    <w:rsid w:val="00DD00A4"/>
    <w:rsid w:val="00DD0233"/>
    <w:rsid w:val="00DD0DCB"/>
    <w:rsid w:val="00DD1C4C"/>
    <w:rsid w:val="00DD57FE"/>
    <w:rsid w:val="00DD5F00"/>
    <w:rsid w:val="00DD769F"/>
    <w:rsid w:val="00DD7DD5"/>
    <w:rsid w:val="00DE07F6"/>
    <w:rsid w:val="00DE2133"/>
    <w:rsid w:val="00DE3661"/>
    <w:rsid w:val="00DE3D36"/>
    <w:rsid w:val="00DE70C6"/>
    <w:rsid w:val="00DF1DB3"/>
    <w:rsid w:val="00DF3423"/>
    <w:rsid w:val="00DF3C0D"/>
    <w:rsid w:val="00DF5219"/>
    <w:rsid w:val="00DF6441"/>
    <w:rsid w:val="00DF64A3"/>
    <w:rsid w:val="00DF7E3F"/>
    <w:rsid w:val="00E01EAA"/>
    <w:rsid w:val="00E035CD"/>
    <w:rsid w:val="00E03990"/>
    <w:rsid w:val="00E04E6F"/>
    <w:rsid w:val="00E04FB7"/>
    <w:rsid w:val="00E05832"/>
    <w:rsid w:val="00E05C4B"/>
    <w:rsid w:val="00E07B19"/>
    <w:rsid w:val="00E10E5D"/>
    <w:rsid w:val="00E13696"/>
    <w:rsid w:val="00E176C1"/>
    <w:rsid w:val="00E2179E"/>
    <w:rsid w:val="00E24087"/>
    <w:rsid w:val="00E24A5A"/>
    <w:rsid w:val="00E301D9"/>
    <w:rsid w:val="00E31850"/>
    <w:rsid w:val="00E371BC"/>
    <w:rsid w:val="00E37505"/>
    <w:rsid w:val="00E4589B"/>
    <w:rsid w:val="00E47B21"/>
    <w:rsid w:val="00E47B99"/>
    <w:rsid w:val="00E50520"/>
    <w:rsid w:val="00E50882"/>
    <w:rsid w:val="00E50998"/>
    <w:rsid w:val="00E519B7"/>
    <w:rsid w:val="00E52C03"/>
    <w:rsid w:val="00E538E2"/>
    <w:rsid w:val="00E56430"/>
    <w:rsid w:val="00E57BA2"/>
    <w:rsid w:val="00E6034F"/>
    <w:rsid w:val="00E60FFE"/>
    <w:rsid w:val="00E63886"/>
    <w:rsid w:val="00E64533"/>
    <w:rsid w:val="00E646B6"/>
    <w:rsid w:val="00E6635D"/>
    <w:rsid w:val="00E67A3C"/>
    <w:rsid w:val="00E70436"/>
    <w:rsid w:val="00E7130E"/>
    <w:rsid w:val="00E72D44"/>
    <w:rsid w:val="00E73C7A"/>
    <w:rsid w:val="00E73FC5"/>
    <w:rsid w:val="00E740B7"/>
    <w:rsid w:val="00E74B0F"/>
    <w:rsid w:val="00E75C5B"/>
    <w:rsid w:val="00E75E65"/>
    <w:rsid w:val="00E77D1B"/>
    <w:rsid w:val="00E839FE"/>
    <w:rsid w:val="00E87042"/>
    <w:rsid w:val="00E873F5"/>
    <w:rsid w:val="00E90857"/>
    <w:rsid w:val="00E93C7A"/>
    <w:rsid w:val="00E93E26"/>
    <w:rsid w:val="00E94051"/>
    <w:rsid w:val="00E95EEF"/>
    <w:rsid w:val="00EA10DE"/>
    <w:rsid w:val="00EA113E"/>
    <w:rsid w:val="00EA19EB"/>
    <w:rsid w:val="00EA26C1"/>
    <w:rsid w:val="00EA3532"/>
    <w:rsid w:val="00EA3B3E"/>
    <w:rsid w:val="00EA3C69"/>
    <w:rsid w:val="00EA4895"/>
    <w:rsid w:val="00EA4DD3"/>
    <w:rsid w:val="00EA671F"/>
    <w:rsid w:val="00EA72A0"/>
    <w:rsid w:val="00EA77E3"/>
    <w:rsid w:val="00EB03F2"/>
    <w:rsid w:val="00EB2F2F"/>
    <w:rsid w:val="00EC20B9"/>
    <w:rsid w:val="00EC6053"/>
    <w:rsid w:val="00EC732F"/>
    <w:rsid w:val="00EC73ED"/>
    <w:rsid w:val="00EC7BE3"/>
    <w:rsid w:val="00ED2222"/>
    <w:rsid w:val="00ED34E9"/>
    <w:rsid w:val="00ED4678"/>
    <w:rsid w:val="00ED4DFF"/>
    <w:rsid w:val="00ED513C"/>
    <w:rsid w:val="00ED60B4"/>
    <w:rsid w:val="00EE1F5E"/>
    <w:rsid w:val="00EE457C"/>
    <w:rsid w:val="00EE488B"/>
    <w:rsid w:val="00EF14BD"/>
    <w:rsid w:val="00EF405F"/>
    <w:rsid w:val="00EF58CB"/>
    <w:rsid w:val="00EF680B"/>
    <w:rsid w:val="00F01091"/>
    <w:rsid w:val="00F02527"/>
    <w:rsid w:val="00F05624"/>
    <w:rsid w:val="00F075D8"/>
    <w:rsid w:val="00F079AF"/>
    <w:rsid w:val="00F11B14"/>
    <w:rsid w:val="00F140C1"/>
    <w:rsid w:val="00F1449F"/>
    <w:rsid w:val="00F153C0"/>
    <w:rsid w:val="00F17DF8"/>
    <w:rsid w:val="00F2008A"/>
    <w:rsid w:val="00F21197"/>
    <w:rsid w:val="00F214FD"/>
    <w:rsid w:val="00F23248"/>
    <w:rsid w:val="00F258D6"/>
    <w:rsid w:val="00F25FCA"/>
    <w:rsid w:val="00F260F5"/>
    <w:rsid w:val="00F26D9F"/>
    <w:rsid w:val="00F27CDA"/>
    <w:rsid w:val="00F32A25"/>
    <w:rsid w:val="00F333EF"/>
    <w:rsid w:val="00F33AE5"/>
    <w:rsid w:val="00F40474"/>
    <w:rsid w:val="00F40AE1"/>
    <w:rsid w:val="00F40F7D"/>
    <w:rsid w:val="00F419CA"/>
    <w:rsid w:val="00F43B66"/>
    <w:rsid w:val="00F4616E"/>
    <w:rsid w:val="00F536F8"/>
    <w:rsid w:val="00F53918"/>
    <w:rsid w:val="00F5433F"/>
    <w:rsid w:val="00F57F29"/>
    <w:rsid w:val="00F64C2C"/>
    <w:rsid w:val="00F65064"/>
    <w:rsid w:val="00F66012"/>
    <w:rsid w:val="00F66DBB"/>
    <w:rsid w:val="00F66F2B"/>
    <w:rsid w:val="00F6733F"/>
    <w:rsid w:val="00F67F44"/>
    <w:rsid w:val="00F70DD9"/>
    <w:rsid w:val="00F71738"/>
    <w:rsid w:val="00F72D0A"/>
    <w:rsid w:val="00F75205"/>
    <w:rsid w:val="00F76068"/>
    <w:rsid w:val="00F773FB"/>
    <w:rsid w:val="00F77509"/>
    <w:rsid w:val="00F77EF7"/>
    <w:rsid w:val="00F851B8"/>
    <w:rsid w:val="00F8635A"/>
    <w:rsid w:val="00F864DB"/>
    <w:rsid w:val="00F87A52"/>
    <w:rsid w:val="00F91696"/>
    <w:rsid w:val="00F956A3"/>
    <w:rsid w:val="00F96241"/>
    <w:rsid w:val="00F96845"/>
    <w:rsid w:val="00F97652"/>
    <w:rsid w:val="00FA0A6E"/>
    <w:rsid w:val="00FA2DBA"/>
    <w:rsid w:val="00FA4DB0"/>
    <w:rsid w:val="00FA5DF2"/>
    <w:rsid w:val="00FA5EAF"/>
    <w:rsid w:val="00FA640D"/>
    <w:rsid w:val="00FA6D11"/>
    <w:rsid w:val="00FB0EA5"/>
    <w:rsid w:val="00FB2BAA"/>
    <w:rsid w:val="00FB3334"/>
    <w:rsid w:val="00FB4C8D"/>
    <w:rsid w:val="00FB4FC8"/>
    <w:rsid w:val="00FB5D16"/>
    <w:rsid w:val="00FB7D6D"/>
    <w:rsid w:val="00FC4935"/>
    <w:rsid w:val="00FC4E99"/>
    <w:rsid w:val="00FC5FE2"/>
    <w:rsid w:val="00FC657F"/>
    <w:rsid w:val="00FC6AE4"/>
    <w:rsid w:val="00FD31F8"/>
    <w:rsid w:val="00FD41BF"/>
    <w:rsid w:val="00FD5069"/>
    <w:rsid w:val="00FD5FDA"/>
    <w:rsid w:val="00FE0C0E"/>
    <w:rsid w:val="00FE1FBB"/>
    <w:rsid w:val="00FE3997"/>
    <w:rsid w:val="00FE3EB6"/>
    <w:rsid w:val="00FE5892"/>
    <w:rsid w:val="00FE5D9C"/>
    <w:rsid w:val="00FE6C80"/>
    <w:rsid w:val="00FF1767"/>
    <w:rsid w:val="00FF25E2"/>
    <w:rsid w:val="00FF5137"/>
    <w:rsid w:val="00FF71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2474"/>
  </w:style>
  <w:style w:type="paragraph" w:styleId="Heading1">
    <w:name w:val="heading 1"/>
    <w:basedOn w:val="Normal"/>
    <w:next w:val="Normal"/>
    <w:link w:val="Heading1Char"/>
    <w:uiPriority w:val="9"/>
    <w:qFormat/>
    <w:rsid w:val="00C92474"/>
    <w:pPr>
      <w:spacing w:before="480" w:after="0"/>
      <w:contextualSpacing/>
      <w:outlineLvl w:val="0"/>
    </w:pPr>
    <w:rPr>
      <w:smallCaps/>
      <w:spacing w:val="5"/>
      <w:sz w:val="36"/>
      <w:szCs w:val="36"/>
    </w:rPr>
  </w:style>
  <w:style w:type="paragraph" w:styleId="Heading2">
    <w:name w:val="heading 2"/>
    <w:basedOn w:val="Normal"/>
    <w:next w:val="Normal"/>
    <w:link w:val="Heading2Char"/>
    <w:uiPriority w:val="9"/>
    <w:unhideWhenUsed/>
    <w:qFormat/>
    <w:rsid w:val="00C92474"/>
    <w:pPr>
      <w:spacing w:before="200" w:after="0" w:line="271" w:lineRule="auto"/>
      <w:outlineLvl w:val="1"/>
    </w:pPr>
    <w:rPr>
      <w:smallCaps/>
      <w:sz w:val="28"/>
      <w:szCs w:val="28"/>
    </w:rPr>
  </w:style>
  <w:style w:type="paragraph" w:styleId="Heading3">
    <w:name w:val="heading 3"/>
    <w:basedOn w:val="Normal"/>
    <w:next w:val="Normal"/>
    <w:link w:val="Heading3Char"/>
    <w:uiPriority w:val="9"/>
    <w:unhideWhenUsed/>
    <w:qFormat/>
    <w:rsid w:val="00C92474"/>
    <w:pPr>
      <w:spacing w:before="200" w:after="0" w:line="271" w:lineRule="auto"/>
      <w:outlineLvl w:val="2"/>
    </w:pPr>
    <w:rPr>
      <w:i/>
      <w:iCs/>
      <w:smallCaps/>
      <w:spacing w:val="5"/>
      <w:sz w:val="26"/>
      <w:szCs w:val="26"/>
    </w:rPr>
  </w:style>
  <w:style w:type="paragraph" w:styleId="Heading4">
    <w:name w:val="heading 4"/>
    <w:basedOn w:val="Normal"/>
    <w:next w:val="Normal"/>
    <w:link w:val="Heading4Char"/>
    <w:uiPriority w:val="9"/>
    <w:unhideWhenUsed/>
    <w:qFormat/>
    <w:rsid w:val="00C92474"/>
    <w:pPr>
      <w:spacing w:after="0" w:line="271" w:lineRule="auto"/>
      <w:outlineLvl w:val="3"/>
    </w:pPr>
    <w:rPr>
      <w:b/>
      <w:bCs/>
      <w:spacing w:val="5"/>
      <w:sz w:val="24"/>
      <w:szCs w:val="24"/>
    </w:rPr>
  </w:style>
  <w:style w:type="paragraph" w:styleId="Heading5">
    <w:name w:val="heading 5"/>
    <w:basedOn w:val="Normal"/>
    <w:next w:val="Normal"/>
    <w:link w:val="Heading5Char"/>
    <w:uiPriority w:val="9"/>
    <w:unhideWhenUsed/>
    <w:qFormat/>
    <w:rsid w:val="00C92474"/>
    <w:pPr>
      <w:spacing w:after="0" w:line="271" w:lineRule="auto"/>
      <w:outlineLvl w:val="4"/>
    </w:pPr>
    <w:rPr>
      <w:i/>
      <w:iCs/>
      <w:sz w:val="24"/>
      <w:szCs w:val="24"/>
    </w:rPr>
  </w:style>
  <w:style w:type="paragraph" w:styleId="Heading6">
    <w:name w:val="heading 6"/>
    <w:basedOn w:val="Normal"/>
    <w:next w:val="Normal"/>
    <w:link w:val="Heading6Char"/>
    <w:uiPriority w:val="9"/>
    <w:semiHidden/>
    <w:unhideWhenUsed/>
    <w:qFormat/>
    <w:rsid w:val="00C92474"/>
    <w:pPr>
      <w:shd w:val="clear" w:color="auto" w:fill="FFFFFF" w:themeFill="background1"/>
      <w:spacing w:after="0"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C92474"/>
    <w:pPr>
      <w:spacing w:after="0"/>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C92474"/>
    <w:pPr>
      <w:spacing w:after="0"/>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C92474"/>
    <w:p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92474"/>
    <w:pPr>
      <w:spacing w:after="300" w:line="240" w:lineRule="auto"/>
      <w:contextualSpacing/>
    </w:pPr>
    <w:rPr>
      <w:smallCaps/>
      <w:sz w:val="52"/>
      <w:szCs w:val="52"/>
    </w:rPr>
  </w:style>
  <w:style w:type="character" w:customStyle="1" w:styleId="TitleChar">
    <w:name w:val="Title Char"/>
    <w:basedOn w:val="DefaultParagraphFont"/>
    <w:link w:val="Title"/>
    <w:uiPriority w:val="10"/>
    <w:rsid w:val="00C92474"/>
    <w:rPr>
      <w:smallCaps/>
      <w:sz w:val="52"/>
      <w:szCs w:val="52"/>
    </w:rPr>
  </w:style>
  <w:style w:type="character" w:customStyle="1" w:styleId="Heading1Char">
    <w:name w:val="Heading 1 Char"/>
    <w:basedOn w:val="DefaultParagraphFont"/>
    <w:link w:val="Heading1"/>
    <w:uiPriority w:val="9"/>
    <w:rsid w:val="00C92474"/>
    <w:rPr>
      <w:smallCaps/>
      <w:spacing w:val="5"/>
      <w:sz w:val="36"/>
      <w:szCs w:val="36"/>
    </w:rPr>
  </w:style>
  <w:style w:type="character" w:customStyle="1" w:styleId="Heading2Char">
    <w:name w:val="Heading 2 Char"/>
    <w:basedOn w:val="DefaultParagraphFont"/>
    <w:link w:val="Heading2"/>
    <w:uiPriority w:val="9"/>
    <w:rsid w:val="00C92474"/>
    <w:rPr>
      <w:smallCaps/>
      <w:sz w:val="28"/>
      <w:szCs w:val="28"/>
    </w:rPr>
  </w:style>
  <w:style w:type="character" w:customStyle="1" w:styleId="Heading3Char">
    <w:name w:val="Heading 3 Char"/>
    <w:basedOn w:val="DefaultParagraphFont"/>
    <w:link w:val="Heading3"/>
    <w:uiPriority w:val="9"/>
    <w:rsid w:val="00C92474"/>
    <w:rPr>
      <w:i/>
      <w:iCs/>
      <w:smallCaps/>
      <w:spacing w:val="5"/>
      <w:sz w:val="26"/>
      <w:szCs w:val="26"/>
    </w:rPr>
  </w:style>
  <w:style w:type="character" w:customStyle="1" w:styleId="Heading4Char">
    <w:name w:val="Heading 4 Char"/>
    <w:basedOn w:val="DefaultParagraphFont"/>
    <w:link w:val="Heading4"/>
    <w:uiPriority w:val="9"/>
    <w:rsid w:val="00C92474"/>
    <w:rPr>
      <w:b/>
      <w:bCs/>
      <w:spacing w:val="5"/>
      <w:sz w:val="24"/>
      <w:szCs w:val="24"/>
    </w:rPr>
  </w:style>
  <w:style w:type="character" w:customStyle="1" w:styleId="Heading5Char">
    <w:name w:val="Heading 5 Char"/>
    <w:basedOn w:val="DefaultParagraphFont"/>
    <w:link w:val="Heading5"/>
    <w:uiPriority w:val="9"/>
    <w:rsid w:val="00C92474"/>
    <w:rPr>
      <w:i/>
      <w:iCs/>
      <w:sz w:val="24"/>
      <w:szCs w:val="24"/>
    </w:rPr>
  </w:style>
  <w:style w:type="character" w:customStyle="1" w:styleId="Heading6Char">
    <w:name w:val="Heading 6 Char"/>
    <w:basedOn w:val="DefaultParagraphFont"/>
    <w:link w:val="Heading6"/>
    <w:uiPriority w:val="9"/>
    <w:semiHidden/>
    <w:rsid w:val="00C92474"/>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C92474"/>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C92474"/>
    <w:rPr>
      <w:b/>
      <w:bCs/>
      <w:color w:val="7F7F7F" w:themeColor="text1" w:themeTint="80"/>
      <w:sz w:val="20"/>
      <w:szCs w:val="20"/>
    </w:rPr>
  </w:style>
  <w:style w:type="character" w:customStyle="1" w:styleId="Heading9Char">
    <w:name w:val="Heading 9 Char"/>
    <w:basedOn w:val="DefaultParagraphFont"/>
    <w:link w:val="Heading9"/>
    <w:uiPriority w:val="9"/>
    <w:semiHidden/>
    <w:rsid w:val="00C92474"/>
    <w:rPr>
      <w:b/>
      <w:bCs/>
      <w:i/>
      <w:iCs/>
      <w:color w:val="7F7F7F" w:themeColor="text1" w:themeTint="80"/>
      <w:sz w:val="18"/>
      <w:szCs w:val="18"/>
    </w:rPr>
  </w:style>
  <w:style w:type="paragraph" w:styleId="Subtitle">
    <w:name w:val="Subtitle"/>
    <w:basedOn w:val="Normal"/>
    <w:next w:val="Normal"/>
    <w:link w:val="SubtitleChar"/>
    <w:uiPriority w:val="11"/>
    <w:qFormat/>
    <w:rsid w:val="00C92474"/>
    <w:rPr>
      <w:i/>
      <w:iCs/>
      <w:smallCaps/>
      <w:spacing w:val="10"/>
      <w:sz w:val="28"/>
      <w:szCs w:val="28"/>
    </w:rPr>
  </w:style>
  <w:style w:type="character" w:customStyle="1" w:styleId="SubtitleChar">
    <w:name w:val="Subtitle Char"/>
    <w:basedOn w:val="DefaultParagraphFont"/>
    <w:link w:val="Subtitle"/>
    <w:uiPriority w:val="11"/>
    <w:rsid w:val="00C92474"/>
    <w:rPr>
      <w:i/>
      <w:iCs/>
      <w:smallCaps/>
      <w:spacing w:val="10"/>
      <w:sz w:val="28"/>
      <w:szCs w:val="28"/>
    </w:rPr>
  </w:style>
  <w:style w:type="character" w:styleId="Strong">
    <w:name w:val="Strong"/>
    <w:uiPriority w:val="22"/>
    <w:qFormat/>
    <w:rsid w:val="00C92474"/>
    <w:rPr>
      <w:b/>
      <w:bCs/>
    </w:rPr>
  </w:style>
  <w:style w:type="character" w:styleId="Emphasis">
    <w:name w:val="Emphasis"/>
    <w:uiPriority w:val="20"/>
    <w:qFormat/>
    <w:rsid w:val="00C92474"/>
    <w:rPr>
      <w:b/>
      <w:bCs/>
      <w:i/>
      <w:iCs/>
      <w:spacing w:val="10"/>
    </w:rPr>
  </w:style>
  <w:style w:type="paragraph" w:styleId="NoSpacing">
    <w:name w:val="No Spacing"/>
    <w:basedOn w:val="Normal"/>
    <w:uiPriority w:val="1"/>
    <w:qFormat/>
    <w:rsid w:val="00C92474"/>
    <w:pPr>
      <w:spacing w:after="0" w:line="240" w:lineRule="auto"/>
    </w:pPr>
  </w:style>
  <w:style w:type="paragraph" w:styleId="ListParagraph">
    <w:name w:val="List Paragraph"/>
    <w:basedOn w:val="Normal"/>
    <w:uiPriority w:val="34"/>
    <w:qFormat/>
    <w:rsid w:val="00C92474"/>
    <w:pPr>
      <w:ind w:left="720"/>
      <w:contextualSpacing/>
    </w:pPr>
  </w:style>
  <w:style w:type="paragraph" w:styleId="Quote">
    <w:name w:val="Quote"/>
    <w:basedOn w:val="Normal"/>
    <w:next w:val="Normal"/>
    <w:link w:val="QuoteChar"/>
    <w:uiPriority w:val="29"/>
    <w:qFormat/>
    <w:rsid w:val="00C92474"/>
    <w:rPr>
      <w:i/>
      <w:iCs/>
    </w:rPr>
  </w:style>
  <w:style w:type="character" w:customStyle="1" w:styleId="QuoteChar">
    <w:name w:val="Quote Char"/>
    <w:basedOn w:val="DefaultParagraphFont"/>
    <w:link w:val="Quote"/>
    <w:uiPriority w:val="29"/>
    <w:rsid w:val="00C92474"/>
    <w:rPr>
      <w:i/>
      <w:iCs/>
    </w:rPr>
  </w:style>
  <w:style w:type="paragraph" w:styleId="IntenseQuote">
    <w:name w:val="Intense Quote"/>
    <w:basedOn w:val="Normal"/>
    <w:next w:val="Normal"/>
    <w:link w:val="IntenseQuoteChar"/>
    <w:uiPriority w:val="30"/>
    <w:qFormat/>
    <w:rsid w:val="00C92474"/>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C92474"/>
    <w:rPr>
      <w:i/>
      <w:iCs/>
    </w:rPr>
  </w:style>
  <w:style w:type="character" w:styleId="SubtleEmphasis">
    <w:name w:val="Subtle Emphasis"/>
    <w:uiPriority w:val="19"/>
    <w:qFormat/>
    <w:rsid w:val="00C92474"/>
    <w:rPr>
      <w:i/>
      <w:iCs/>
    </w:rPr>
  </w:style>
  <w:style w:type="character" w:styleId="IntenseEmphasis">
    <w:name w:val="Intense Emphasis"/>
    <w:uiPriority w:val="21"/>
    <w:qFormat/>
    <w:rsid w:val="00C92474"/>
    <w:rPr>
      <w:b/>
      <w:bCs/>
      <w:i/>
      <w:iCs/>
    </w:rPr>
  </w:style>
  <w:style w:type="character" w:styleId="SubtleReference">
    <w:name w:val="Subtle Reference"/>
    <w:basedOn w:val="DefaultParagraphFont"/>
    <w:uiPriority w:val="31"/>
    <w:qFormat/>
    <w:rsid w:val="00C92474"/>
    <w:rPr>
      <w:smallCaps/>
    </w:rPr>
  </w:style>
  <w:style w:type="character" w:styleId="IntenseReference">
    <w:name w:val="Intense Reference"/>
    <w:uiPriority w:val="32"/>
    <w:qFormat/>
    <w:rsid w:val="00C92474"/>
    <w:rPr>
      <w:b/>
      <w:bCs/>
      <w:smallCaps/>
    </w:rPr>
  </w:style>
  <w:style w:type="character" w:styleId="BookTitle">
    <w:name w:val="Book Title"/>
    <w:basedOn w:val="DefaultParagraphFont"/>
    <w:uiPriority w:val="33"/>
    <w:qFormat/>
    <w:rsid w:val="00C92474"/>
    <w:rPr>
      <w:i/>
      <w:iCs/>
      <w:smallCaps/>
      <w:spacing w:val="5"/>
    </w:rPr>
  </w:style>
  <w:style w:type="paragraph" w:styleId="TOCHeading">
    <w:name w:val="TOC Heading"/>
    <w:basedOn w:val="Heading1"/>
    <w:next w:val="Normal"/>
    <w:uiPriority w:val="39"/>
    <w:semiHidden/>
    <w:unhideWhenUsed/>
    <w:qFormat/>
    <w:rsid w:val="00C92474"/>
    <w:pPr>
      <w:outlineLvl w:val="9"/>
    </w:pPr>
    <w:rPr>
      <w:lang w:bidi="en-US"/>
    </w:rPr>
  </w:style>
  <w:style w:type="paragraph" w:styleId="BalloonText">
    <w:name w:val="Balloon Text"/>
    <w:basedOn w:val="Normal"/>
    <w:link w:val="BalloonTextChar"/>
    <w:uiPriority w:val="99"/>
    <w:semiHidden/>
    <w:unhideWhenUsed/>
    <w:rsid w:val="006934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34CC"/>
    <w:rPr>
      <w:rFonts w:ascii="Tahoma" w:hAnsi="Tahoma" w:cs="Tahoma"/>
      <w:sz w:val="16"/>
      <w:szCs w:val="16"/>
    </w:rPr>
  </w:style>
  <w:style w:type="character" w:customStyle="1" w:styleId="apple-converted-space">
    <w:name w:val="apple-converted-space"/>
    <w:basedOn w:val="DefaultParagraphFont"/>
    <w:rsid w:val="00316563"/>
  </w:style>
  <w:style w:type="character" w:styleId="Hyperlink">
    <w:name w:val="Hyperlink"/>
    <w:basedOn w:val="DefaultParagraphFont"/>
    <w:uiPriority w:val="99"/>
    <w:unhideWhenUsed/>
    <w:rsid w:val="006465C6"/>
    <w:rPr>
      <w:color w:val="0000FF" w:themeColor="hyperlink"/>
      <w:u w:val="single"/>
    </w:rPr>
  </w:style>
  <w:style w:type="paragraph" w:customStyle="1" w:styleId="EditorContent">
    <w:name w:val="Editor Content"/>
    <w:basedOn w:val="Normal"/>
    <w:link w:val="EditorContentChar"/>
    <w:qFormat/>
    <w:rsid w:val="00F17DF8"/>
    <w:pPr>
      <w:pBdr>
        <w:top w:val="single" w:sz="4" w:space="1" w:color="auto"/>
        <w:left w:val="single" w:sz="4" w:space="4" w:color="auto"/>
        <w:bottom w:val="single" w:sz="4" w:space="1" w:color="auto"/>
        <w:right w:val="single" w:sz="4" w:space="4" w:color="auto"/>
      </w:pBdr>
      <w:shd w:val="clear" w:color="auto" w:fill="B6DDE8" w:themeFill="accent5" w:themeFillTint="66"/>
      <w:spacing w:after="120" w:line="240" w:lineRule="auto"/>
      <w:ind w:left="720"/>
    </w:pPr>
    <w:rPr>
      <w:rFonts w:ascii="Courier New" w:hAnsi="Courier New" w:cs="Courier New"/>
      <w:b/>
      <w:color w:val="4F6228" w:themeColor="accent3" w:themeShade="80"/>
      <w:sz w:val="20"/>
    </w:rPr>
  </w:style>
  <w:style w:type="paragraph" w:customStyle="1" w:styleId="LinuxCmd">
    <w:name w:val="Linux Cmd"/>
    <w:basedOn w:val="EditorContent"/>
    <w:link w:val="LinuxCmdChar"/>
    <w:qFormat/>
    <w:rsid w:val="00385A30"/>
    <w:pPr>
      <w:shd w:val="clear" w:color="auto" w:fill="B8CCE4" w:themeFill="accent1" w:themeFillTint="66"/>
    </w:pPr>
    <w:rPr>
      <w:color w:val="002060"/>
      <w:sz w:val="18"/>
      <w:szCs w:val="18"/>
      <w14:textFill>
        <w14:solidFill>
          <w14:srgbClr w14:val="002060">
            <w14:lumMod w14:val="50000"/>
          </w14:srgbClr>
        </w14:solidFill>
      </w14:textFill>
    </w:rPr>
  </w:style>
  <w:style w:type="character" w:customStyle="1" w:styleId="EditorContentChar">
    <w:name w:val="Editor Content Char"/>
    <w:basedOn w:val="DefaultParagraphFont"/>
    <w:link w:val="EditorContent"/>
    <w:rsid w:val="00F17DF8"/>
    <w:rPr>
      <w:rFonts w:ascii="Courier New" w:hAnsi="Courier New" w:cs="Courier New"/>
      <w:b/>
      <w:color w:val="4F6228" w:themeColor="accent3" w:themeShade="80"/>
      <w:sz w:val="20"/>
      <w:shd w:val="clear" w:color="auto" w:fill="B6DDE8" w:themeFill="accent5" w:themeFillTint="66"/>
    </w:rPr>
  </w:style>
  <w:style w:type="character" w:styleId="HTMLCode">
    <w:name w:val="HTML Code"/>
    <w:basedOn w:val="DefaultParagraphFont"/>
    <w:uiPriority w:val="99"/>
    <w:semiHidden/>
    <w:unhideWhenUsed/>
    <w:rsid w:val="00F258D6"/>
    <w:rPr>
      <w:rFonts w:ascii="Courier New" w:eastAsia="Times New Roman" w:hAnsi="Courier New" w:cs="Courier New"/>
      <w:sz w:val="20"/>
      <w:szCs w:val="20"/>
    </w:rPr>
  </w:style>
  <w:style w:type="character" w:customStyle="1" w:styleId="LinuxCmdChar">
    <w:name w:val="Linux Cmd Char"/>
    <w:basedOn w:val="EditorContentChar"/>
    <w:link w:val="LinuxCmd"/>
    <w:rsid w:val="00385A30"/>
    <w:rPr>
      <w:rFonts w:ascii="Courier New" w:hAnsi="Courier New" w:cs="Courier New"/>
      <w:b/>
      <w:color w:val="002060"/>
      <w:sz w:val="18"/>
      <w:szCs w:val="18"/>
      <w:shd w:val="clear" w:color="auto" w:fill="B8CCE4" w:themeFill="accent1" w:themeFillTint="66"/>
    </w:rPr>
  </w:style>
  <w:style w:type="paragraph" w:styleId="HTMLPreformatted">
    <w:name w:val="HTML Preformatted"/>
    <w:basedOn w:val="Normal"/>
    <w:link w:val="HTMLPreformattedChar"/>
    <w:uiPriority w:val="99"/>
    <w:semiHidden/>
    <w:unhideWhenUsed/>
    <w:rsid w:val="00B077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0775C"/>
    <w:rPr>
      <w:rFonts w:ascii="Courier New" w:eastAsia="Times New Roman" w:hAnsi="Courier New" w:cs="Courier New"/>
      <w:sz w:val="20"/>
      <w:szCs w:val="20"/>
    </w:rPr>
  </w:style>
  <w:style w:type="paragraph" w:styleId="NormalWeb">
    <w:name w:val="Normal (Web)"/>
    <w:basedOn w:val="Normal"/>
    <w:uiPriority w:val="99"/>
    <w:semiHidden/>
    <w:unhideWhenUsed/>
    <w:rsid w:val="00DA4CCD"/>
    <w:pPr>
      <w:spacing w:before="100" w:beforeAutospacing="1" w:after="100" w:afterAutospacing="1"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2474"/>
  </w:style>
  <w:style w:type="paragraph" w:styleId="Heading1">
    <w:name w:val="heading 1"/>
    <w:basedOn w:val="Normal"/>
    <w:next w:val="Normal"/>
    <w:link w:val="Heading1Char"/>
    <w:uiPriority w:val="9"/>
    <w:qFormat/>
    <w:rsid w:val="00C92474"/>
    <w:pPr>
      <w:spacing w:before="480" w:after="0"/>
      <w:contextualSpacing/>
      <w:outlineLvl w:val="0"/>
    </w:pPr>
    <w:rPr>
      <w:smallCaps/>
      <w:spacing w:val="5"/>
      <w:sz w:val="36"/>
      <w:szCs w:val="36"/>
    </w:rPr>
  </w:style>
  <w:style w:type="paragraph" w:styleId="Heading2">
    <w:name w:val="heading 2"/>
    <w:basedOn w:val="Normal"/>
    <w:next w:val="Normal"/>
    <w:link w:val="Heading2Char"/>
    <w:uiPriority w:val="9"/>
    <w:unhideWhenUsed/>
    <w:qFormat/>
    <w:rsid w:val="00C92474"/>
    <w:pPr>
      <w:spacing w:before="200" w:after="0" w:line="271" w:lineRule="auto"/>
      <w:outlineLvl w:val="1"/>
    </w:pPr>
    <w:rPr>
      <w:smallCaps/>
      <w:sz w:val="28"/>
      <w:szCs w:val="28"/>
    </w:rPr>
  </w:style>
  <w:style w:type="paragraph" w:styleId="Heading3">
    <w:name w:val="heading 3"/>
    <w:basedOn w:val="Normal"/>
    <w:next w:val="Normal"/>
    <w:link w:val="Heading3Char"/>
    <w:uiPriority w:val="9"/>
    <w:unhideWhenUsed/>
    <w:qFormat/>
    <w:rsid w:val="00C92474"/>
    <w:pPr>
      <w:spacing w:before="200" w:after="0" w:line="271" w:lineRule="auto"/>
      <w:outlineLvl w:val="2"/>
    </w:pPr>
    <w:rPr>
      <w:i/>
      <w:iCs/>
      <w:smallCaps/>
      <w:spacing w:val="5"/>
      <w:sz w:val="26"/>
      <w:szCs w:val="26"/>
    </w:rPr>
  </w:style>
  <w:style w:type="paragraph" w:styleId="Heading4">
    <w:name w:val="heading 4"/>
    <w:basedOn w:val="Normal"/>
    <w:next w:val="Normal"/>
    <w:link w:val="Heading4Char"/>
    <w:uiPriority w:val="9"/>
    <w:unhideWhenUsed/>
    <w:qFormat/>
    <w:rsid w:val="00C92474"/>
    <w:pPr>
      <w:spacing w:after="0" w:line="271" w:lineRule="auto"/>
      <w:outlineLvl w:val="3"/>
    </w:pPr>
    <w:rPr>
      <w:b/>
      <w:bCs/>
      <w:spacing w:val="5"/>
      <w:sz w:val="24"/>
      <w:szCs w:val="24"/>
    </w:rPr>
  </w:style>
  <w:style w:type="paragraph" w:styleId="Heading5">
    <w:name w:val="heading 5"/>
    <w:basedOn w:val="Normal"/>
    <w:next w:val="Normal"/>
    <w:link w:val="Heading5Char"/>
    <w:uiPriority w:val="9"/>
    <w:unhideWhenUsed/>
    <w:qFormat/>
    <w:rsid w:val="00C92474"/>
    <w:pPr>
      <w:spacing w:after="0" w:line="271" w:lineRule="auto"/>
      <w:outlineLvl w:val="4"/>
    </w:pPr>
    <w:rPr>
      <w:i/>
      <w:iCs/>
      <w:sz w:val="24"/>
      <w:szCs w:val="24"/>
    </w:rPr>
  </w:style>
  <w:style w:type="paragraph" w:styleId="Heading6">
    <w:name w:val="heading 6"/>
    <w:basedOn w:val="Normal"/>
    <w:next w:val="Normal"/>
    <w:link w:val="Heading6Char"/>
    <w:uiPriority w:val="9"/>
    <w:semiHidden/>
    <w:unhideWhenUsed/>
    <w:qFormat/>
    <w:rsid w:val="00C92474"/>
    <w:pPr>
      <w:shd w:val="clear" w:color="auto" w:fill="FFFFFF" w:themeFill="background1"/>
      <w:spacing w:after="0"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C92474"/>
    <w:pPr>
      <w:spacing w:after="0"/>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C92474"/>
    <w:pPr>
      <w:spacing w:after="0"/>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C92474"/>
    <w:p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92474"/>
    <w:pPr>
      <w:spacing w:after="300" w:line="240" w:lineRule="auto"/>
      <w:contextualSpacing/>
    </w:pPr>
    <w:rPr>
      <w:smallCaps/>
      <w:sz w:val="52"/>
      <w:szCs w:val="52"/>
    </w:rPr>
  </w:style>
  <w:style w:type="character" w:customStyle="1" w:styleId="TitleChar">
    <w:name w:val="Title Char"/>
    <w:basedOn w:val="DefaultParagraphFont"/>
    <w:link w:val="Title"/>
    <w:uiPriority w:val="10"/>
    <w:rsid w:val="00C92474"/>
    <w:rPr>
      <w:smallCaps/>
      <w:sz w:val="52"/>
      <w:szCs w:val="52"/>
    </w:rPr>
  </w:style>
  <w:style w:type="character" w:customStyle="1" w:styleId="Heading1Char">
    <w:name w:val="Heading 1 Char"/>
    <w:basedOn w:val="DefaultParagraphFont"/>
    <w:link w:val="Heading1"/>
    <w:uiPriority w:val="9"/>
    <w:rsid w:val="00C92474"/>
    <w:rPr>
      <w:smallCaps/>
      <w:spacing w:val="5"/>
      <w:sz w:val="36"/>
      <w:szCs w:val="36"/>
    </w:rPr>
  </w:style>
  <w:style w:type="character" w:customStyle="1" w:styleId="Heading2Char">
    <w:name w:val="Heading 2 Char"/>
    <w:basedOn w:val="DefaultParagraphFont"/>
    <w:link w:val="Heading2"/>
    <w:uiPriority w:val="9"/>
    <w:rsid w:val="00C92474"/>
    <w:rPr>
      <w:smallCaps/>
      <w:sz w:val="28"/>
      <w:szCs w:val="28"/>
    </w:rPr>
  </w:style>
  <w:style w:type="character" w:customStyle="1" w:styleId="Heading3Char">
    <w:name w:val="Heading 3 Char"/>
    <w:basedOn w:val="DefaultParagraphFont"/>
    <w:link w:val="Heading3"/>
    <w:uiPriority w:val="9"/>
    <w:rsid w:val="00C92474"/>
    <w:rPr>
      <w:i/>
      <w:iCs/>
      <w:smallCaps/>
      <w:spacing w:val="5"/>
      <w:sz w:val="26"/>
      <w:szCs w:val="26"/>
    </w:rPr>
  </w:style>
  <w:style w:type="character" w:customStyle="1" w:styleId="Heading4Char">
    <w:name w:val="Heading 4 Char"/>
    <w:basedOn w:val="DefaultParagraphFont"/>
    <w:link w:val="Heading4"/>
    <w:uiPriority w:val="9"/>
    <w:rsid w:val="00C92474"/>
    <w:rPr>
      <w:b/>
      <w:bCs/>
      <w:spacing w:val="5"/>
      <w:sz w:val="24"/>
      <w:szCs w:val="24"/>
    </w:rPr>
  </w:style>
  <w:style w:type="character" w:customStyle="1" w:styleId="Heading5Char">
    <w:name w:val="Heading 5 Char"/>
    <w:basedOn w:val="DefaultParagraphFont"/>
    <w:link w:val="Heading5"/>
    <w:uiPriority w:val="9"/>
    <w:rsid w:val="00C92474"/>
    <w:rPr>
      <w:i/>
      <w:iCs/>
      <w:sz w:val="24"/>
      <w:szCs w:val="24"/>
    </w:rPr>
  </w:style>
  <w:style w:type="character" w:customStyle="1" w:styleId="Heading6Char">
    <w:name w:val="Heading 6 Char"/>
    <w:basedOn w:val="DefaultParagraphFont"/>
    <w:link w:val="Heading6"/>
    <w:uiPriority w:val="9"/>
    <w:semiHidden/>
    <w:rsid w:val="00C92474"/>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C92474"/>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C92474"/>
    <w:rPr>
      <w:b/>
      <w:bCs/>
      <w:color w:val="7F7F7F" w:themeColor="text1" w:themeTint="80"/>
      <w:sz w:val="20"/>
      <w:szCs w:val="20"/>
    </w:rPr>
  </w:style>
  <w:style w:type="character" w:customStyle="1" w:styleId="Heading9Char">
    <w:name w:val="Heading 9 Char"/>
    <w:basedOn w:val="DefaultParagraphFont"/>
    <w:link w:val="Heading9"/>
    <w:uiPriority w:val="9"/>
    <w:semiHidden/>
    <w:rsid w:val="00C92474"/>
    <w:rPr>
      <w:b/>
      <w:bCs/>
      <w:i/>
      <w:iCs/>
      <w:color w:val="7F7F7F" w:themeColor="text1" w:themeTint="80"/>
      <w:sz w:val="18"/>
      <w:szCs w:val="18"/>
    </w:rPr>
  </w:style>
  <w:style w:type="paragraph" w:styleId="Subtitle">
    <w:name w:val="Subtitle"/>
    <w:basedOn w:val="Normal"/>
    <w:next w:val="Normal"/>
    <w:link w:val="SubtitleChar"/>
    <w:uiPriority w:val="11"/>
    <w:qFormat/>
    <w:rsid w:val="00C92474"/>
    <w:rPr>
      <w:i/>
      <w:iCs/>
      <w:smallCaps/>
      <w:spacing w:val="10"/>
      <w:sz w:val="28"/>
      <w:szCs w:val="28"/>
    </w:rPr>
  </w:style>
  <w:style w:type="character" w:customStyle="1" w:styleId="SubtitleChar">
    <w:name w:val="Subtitle Char"/>
    <w:basedOn w:val="DefaultParagraphFont"/>
    <w:link w:val="Subtitle"/>
    <w:uiPriority w:val="11"/>
    <w:rsid w:val="00C92474"/>
    <w:rPr>
      <w:i/>
      <w:iCs/>
      <w:smallCaps/>
      <w:spacing w:val="10"/>
      <w:sz w:val="28"/>
      <w:szCs w:val="28"/>
    </w:rPr>
  </w:style>
  <w:style w:type="character" w:styleId="Strong">
    <w:name w:val="Strong"/>
    <w:uiPriority w:val="22"/>
    <w:qFormat/>
    <w:rsid w:val="00C92474"/>
    <w:rPr>
      <w:b/>
      <w:bCs/>
    </w:rPr>
  </w:style>
  <w:style w:type="character" w:styleId="Emphasis">
    <w:name w:val="Emphasis"/>
    <w:uiPriority w:val="20"/>
    <w:qFormat/>
    <w:rsid w:val="00C92474"/>
    <w:rPr>
      <w:b/>
      <w:bCs/>
      <w:i/>
      <w:iCs/>
      <w:spacing w:val="10"/>
    </w:rPr>
  </w:style>
  <w:style w:type="paragraph" w:styleId="NoSpacing">
    <w:name w:val="No Spacing"/>
    <w:basedOn w:val="Normal"/>
    <w:uiPriority w:val="1"/>
    <w:qFormat/>
    <w:rsid w:val="00C92474"/>
    <w:pPr>
      <w:spacing w:after="0" w:line="240" w:lineRule="auto"/>
    </w:pPr>
  </w:style>
  <w:style w:type="paragraph" w:styleId="ListParagraph">
    <w:name w:val="List Paragraph"/>
    <w:basedOn w:val="Normal"/>
    <w:uiPriority w:val="34"/>
    <w:qFormat/>
    <w:rsid w:val="00C92474"/>
    <w:pPr>
      <w:ind w:left="720"/>
      <w:contextualSpacing/>
    </w:pPr>
  </w:style>
  <w:style w:type="paragraph" w:styleId="Quote">
    <w:name w:val="Quote"/>
    <w:basedOn w:val="Normal"/>
    <w:next w:val="Normal"/>
    <w:link w:val="QuoteChar"/>
    <w:uiPriority w:val="29"/>
    <w:qFormat/>
    <w:rsid w:val="00C92474"/>
    <w:rPr>
      <w:i/>
      <w:iCs/>
    </w:rPr>
  </w:style>
  <w:style w:type="character" w:customStyle="1" w:styleId="QuoteChar">
    <w:name w:val="Quote Char"/>
    <w:basedOn w:val="DefaultParagraphFont"/>
    <w:link w:val="Quote"/>
    <w:uiPriority w:val="29"/>
    <w:rsid w:val="00C92474"/>
    <w:rPr>
      <w:i/>
      <w:iCs/>
    </w:rPr>
  </w:style>
  <w:style w:type="paragraph" w:styleId="IntenseQuote">
    <w:name w:val="Intense Quote"/>
    <w:basedOn w:val="Normal"/>
    <w:next w:val="Normal"/>
    <w:link w:val="IntenseQuoteChar"/>
    <w:uiPriority w:val="30"/>
    <w:qFormat/>
    <w:rsid w:val="00C92474"/>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C92474"/>
    <w:rPr>
      <w:i/>
      <w:iCs/>
    </w:rPr>
  </w:style>
  <w:style w:type="character" w:styleId="SubtleEmphasis">
    <w:name w:val="Subtle Emphasis"/>
    <w:uiPriority w:val="19"/>
    <w:qFormat/>
    <w:rsid w:val="00C92474"/>
    <w:rPr>
      <w:i/>
      <w:iCs/>
    </w:rPr>
  </w:style>
  <w:style w:type="character" w:styleId="IntenseEmphasis">
    <w:name w:val="Intense Emphasis"/>
    <w:uiPriority w:val="21"/>
    <w:qFormat/>
    <w:rsid w:val="00C92474"/>
    <w:rPr>
      <w:b/>
      <w:bCs/>
      <w:i/>
      <w:iCs/>
    </w:rPr>
  </w:style>
  <w:style w:type="character" w:styleId="SubtleReference">
    <w:name w:val="Subtle Reference"/>
    <w:basedOn w:val="DefaultParagraphFont"/>
    <w:uiPriority w:val="31"/>
    <w:qFormat/>
    <w:rsid w:val="00C92474"/>
    <w:rPr>
      <w:smallCaps/>
    </w:rPr>
  </w:style>
  <w:style w:type="character" w:styleId="IntenseReference">
    <w:name w:val="Intense Reference"/>
    <w:uiPriority w:val="32"/>
    <w:qFormat/>
    <w:rsid w:val="00C92474"/>
    <w:rPr>
      <w:b/>
      <w:bCs/>
      <w:smallCaps/>
    </w:rPr>
  </w:style>
  <w:style w:type="character" w:styleId="BookTitle">
    <w:name w:val="Book Title"/>
    <w:basedOn w:val="DefaultParagraphFont"/>
    <w:uiPriority w:val="33"/>
    <w:qFormat/>
    <w:rsid w:val="00C92474"/>
    <w:rPr>
      <w:i/>
      <w:iCs/>
      <w:smallCaps/>
      <w:spacing w:val="5"/>
    </w:rPr>
  </w:style>
  <w:style w:type="paragraph" w:styleId="TOCHeading">
    <w:name w:val="TOC Heading"/>
    <w:basedOn w:val="Heading1"/>
    <w:next w:val="Normal"/>
    <w:uiPriority w:val="39"/>
    <w:semiHidden/>
    <w:unhideWhenUsed/>
    <w:qFormat/>
    <w:rsid w:val="00C92474"/>
    <w:pPr>
      <w:outlineLvl w:val="9"/>
    </w:pPr>
    <w:rPr>
      <w:lang w:bidi="en-US"/>
    </w:rPr>
  </w:style>
  <w:style w:type="paragraph" w:styleId="BalloonText">
    <w:name w:val="Balloon Text"/>
    <w:basedOn w:val="Normal"/>
    <w:link w:val="BalloonTextChar"/>
    <w:uiPriority w:val="99"/>
    <w:semiHidden/>
    <w:unhideWhenUsed/>
    <w:rsid w:val="006934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34CC"/>
    <w:rPr>
      <w:rFonts w:ascii="Tahoma" w:hAnsi="Tahoma" w:cs="Tahoma"/>
      <w:sz w:val="16"/>
      <w:szCs w:val="16"/>
    </w:rPr>
  </w:style>
  <w:style w:type="character" w:customStyle="1" w:styleId="apple-converted-space">
    <w:name w:val="apple-converted-space"/>
    <w:basedOn w:val="DefaultParagraphFont"/>
    <w:rsid w:val="00316563"/>
  </w:style>
  <w:style w:type="character" w:styleId="Hyperlink">
    <w:name w:val="Hyperlink"/>
    <w:basedOn w:val="DefaultParagraphFont"/>
    <w:uiPriority w:val="99"/>
    <w:unhideWhenUsed/>
    <w:rsid w:val="006465C6"/>
    <w:rPr>
      <w:color w:val="0000FF" w:themeColor="hyperlink"/>
      <w:u w:val="single"/>
    </w:rPr>
  </w:style>
  <w:style w:type="paragraph" w:customStyle="1" w:styleId="EditorContent">
    <w:name w:val="Editor Content"/>
    <w:basedOn w:val="Normal"/>
    <w:link w:val="EditorContentChar"/>
    <w:qFormat/>
    <w:rsid w:val="00F17DF8"/>
    <w:pPr>
      <w:pBdr>
        <w:top w:val="single" w:sz="4" w:space="1" w:color="auto"/>
        <w:left w:val="single" w:sz="4" w:space="4" w:color="auto"/>
        <w:bottom w:val="single" w:sz="4" w:space="1" w:color="auto"/>
        <w:right w:val="single" w:sz="4" w:space="4" w:color="auto"/>
      </w:pBdr>
      <w:shd w:val="clear" w:color="auto" w:fill="B6DDE8" w:themeFill="accent5" w:themeFillTint="66"/>
      <w:spacing w:after="120" w:line="240" w:lineRule="auto"/>
      <w:ind w:left="720"/>
    </w:pPr>
    <w:rPr>
      <w:rFonts w:ascii="Courier New" w:hAnsi="Courier New" w:cs="Courier New"/>
      <w:b/>
      <w:color w:val="4F6228" w:themeColor="accent3" w:themeShade="80"/>
      <w:sz w:val="20"/>
    </w:rPr>
  </w:style>
  <w:style w:type="paragraph" w:customStyle="1" w:styleId="LinuxCmd">
    <w:name w:val="Linux Cmd"/>
    <w:basedOn w:val="EditorContent"/>
    <w:link w:val="LinuxCmdChar"/>
    <w:qFormat/>
    <w:rsid w:val="00385A30"/>
    <w:pPr>
      <w:shd w:val="clear" w:color="auto" w:fill="B8CCE4" w:themeFill="accent1" w:themeFillTint="66"/>
    </w:pPr>
    <w:rPr>
      <w:color w:val="002060"/>
      <w:sz w:val="18"/>
      <w:szCs w:val="18"/>
      <w14:textFill>
        <w14:solidFill>
          <w14:srgbClr w14:val="002060">
            <w14:lumMod w14:val="50000"/>
          </w14:srgbClr>
        </w14:solidFill>
      </w14:textFill>
    </w:rPr>
  </w:style>
  <w:style w:type="character" w:customStyle="1" w:styleId="EditorContentChar">
    <w:name w:val="Editor Content Char"/>
    <w:basedOn w:val="DefaultParagraphFont"/>
    <w:link w:val="EditorContent"/>
    <w:rsid w:val="00F17DF8"/>
    <w:rPr>
      <w:rFonts w:ascii="Courier New" w:hAnsi="Courier New" w:cs="Courier New"/>
      <w:b/>
      <w:color w:val="4F6228" w:themeColor="accent3" w:themeShade="80"/>
      <w:sz w:val="20"/>
      <w:shd w:val="clear" w:color="auto" w:fill="B6DDE8" w:themeFill="accent5" w:themeFillTint="66"/>
    </w:rPr>
  </w:style>
  <w:style w:type="character" w:styleId="HTMLCode">
    <w:name w:val="HTML Code"/>
    <w:basedOn w:val="DefaultParagraphFont"/>
    <w:uiPriority w:val="99"/>
    <w:semiHidden/>
    <w:unhideWhenUsed/>
    <w:rsid w:val="00F258D6"/>
    <w:rPr>
      <w:rFonts w:ascii="Courier New" w:eastAsia="Times New Roman" w:hAnsi="Courier New" w:cs="Courier New"/>
      <w:sz w:val="20"/>
      <w:szCs w:val="20"/>
    </w:rPr>
  </w:style>
  <w:style w:type="character" w:customStyle="1" w:styleId="LinuxCmdChar">
    <w:name w:val="Linux Cmd Char"/>
    <w:basedOn w:val="EditorContentChar"/>
    <w:link w:val="LinuxCmd"/>
    <w:rsid w:val="00385A30"/>
    <w:rPr>
      <w:rFonts w:ascii="Courier New" w:hAnsi="Courier New" w:cs="Courier New"/>
      <w:b/>
      <w:color w:val="002060"/>
      <w:sz w:val="18"/>
      <w:szCs w:val="18"/>
      <w:shd w:val="clear" w:color="auto" w:fill="B8CCE4" w:themeFill="accent1" w:themeFillTint="66"/>
    </w:rPr>
  </w:style>
  <w:style w:type="paragraph" w:styleId="HTMLPreformatted">
    <w:name w:val="HTML Preformatted"/>
    <w:basedOn w:val="Normal"/>
    <w:link w:val="HTMLPreformattedChar"/>
    <w:uiPriority w:val="99"/>
    <w:semiHidden/>
    <w:unhideWhenUsed/>
    <w:rsid w:val="00B077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0775C"/>
    <w:rPr>
      <w:rFonts w:ascii="Courier New" w:eastAsia="Times New Roman" w:hAnsi="Courier New" w:cs="Courier New"/>
      <w:sz w:val="20"/>
      <w:szCs w:val="20"/>
    </w:rPr>
  </w:style>
  <w:style w:type="paragraph" w:styleId="NormalWeb">
    <w:name w:val="Normal (Web)"/>
    <w:basedOn w:val="Normal"/>
    <w:uiPriority w:val="99"/>
    <w:semiHidden/>
    <w:unhideWhenUsed/>
    <w:rsid w:val="00DA4CCD"/>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7671625">
      <w:bodyDiv w:val="1"/>
      <w:marLeft w:val="0"/>
      <w:marRight w:val="0"/>
      <w:marTop w:val="0"/>
      <w:marBottom w:val="0"/>
      <w:divBdr>
        <w:top w:val="none" w:sz="0" w:space="0" w:color="auto"/>
        <w:left w:val="none" w:sz="0" w:space="0" w:color="auto"/>
        <w:bottom w:val="none" w:sz="0" w:space="0" w:color="auto"/>
        <w:right w:val="none" w:sz="0" w:space="0" w:color="auto"/>
      </w:divBdr>
    </w:div>
    <w:div w:id="323289748">
      <w:bodyDiv w:val="1"/>
      <w:marLeft w:val="0"/>
      <w:marRight w:val="0"/>
      <w:marTop w:val="0"/>
      <w:marBottom w:val="0"/>
      <w:divBdr>
        <w:top w:val="none" w:sz="0" w:space="0" w:color="auto"/>
        <w:left w:val="none" w:sz="0" w:space="0" w:color="auto"/>
        <w:bottom w:val="none" w:sz="0" w:space="0" w:color="auto"/>
        <w:right w:val="none" w:sz="0" w:space="0" w:color="auto"/>
      </w:divBdr>
      <w:divsChild>
        <w:div w:id="100301046">
          <w:marLeft w:val="0"/>
          <w:marRight w:val="0"/>
          <w:marTop w:val="0"/>
          <w:marBottom w:val="0"/>
          <w:divBdr>
            <w:top w:val="none" w:sz="0" w:space="0" w:color="auto"/>
            <w:left w:val="none" w:sz="0" w:space="0" w:color="auto"/>
            <w:bottom w:val="none" w:sz="0" w:space="0" w:color="auto"/>
            <w:right w:val="none" w:sz="0" w:space="0" w:color="auto"/>
          </w:divBdr>
        </w:div>
        <w:div w:id="443771816">
          <w:marLeft w:val="0"/>
          <w:marRight w:val="0"/>
          <w:marTop w:val="0"/>
          <w:marBottom w:val="0"/>
          <w:divBdr>
            <w:top w:val="none" w:sz="0" w:space="0" w:color="auto"/>
            <w:left w:val="none" w:sz="0" w:space="0" w:color="auto"/>
            <w:bottom w:val="none" w:sz="0" w:space="0" w:color="auto"/>
            <w:right w:val="none" w:sz="0" w:space="0" w:color="auto"/>
          </w:divBdr>
        </w:div>
        <w:div w:id="1019233859">
          <w:marLeft w:val="0"/>
          <w:marRight w:val="0"/>
          <w:marTop w:val="0"/>
          <w:marBottom w:val="0"/>
          <w:divBdr>
            <w:top w:val="none" w:sz="0" w:space="0" w:color="auto"/>
            <w:left w:val="none" w:sz="0" w:space="0" w:color="auto"/>
            <w:bottom w:val="none" w:sz="0" w:space="0" w:color="auto"/>
            <w:right w:val="none" w:sz="0" w:space="0" w:color="auto"/>
          </w:divBdr>
        </w:div>
      </w:divsChild>
    </w:div>
    <w:div w:id="373624984">
      <w:bodyDiv w:val="1"/>
      <w:marLeft w:val="0"/>
      <w:marRight w:val="0"/>
      <w:marTop w:val="0"/>
      <w:marBottom w:val="0"/>
      <w:divBdr>
        <w:top w:val="none" w:sz="0" w:space="0" w:color="auto"/>
        <w:left w:val="none" w:sz="0" w:space="0" w:color="auto"/>
        <w:bottom w:val="none" w:sz="0" w:space="0" w:color="auto"/>
        <w:right w:val="none" w:sz="0" w:space="0" w:color="auto"/>
      </w:divBdr>
    </w:div>
    <w:div w:id="381945902">
      <w:bodyDiv w:val="1"/>
      <w:marLeft w:val="0"/>
      <w:marRight w:val="0"/>
      <w:marTop w:val="0"/>
      <w:marBottom w:val="0"/>
      <w:divBdr>
        <w:top w:val="none" w:sz="0" w:space="0" w:color="auto"/>
        <w:left w:val="none" w:sz="0" w:space="0" w:color="auto"/>
        <w:bottom w:val="none" w:sz="0" w:space="0" w:color="auto"/>
        <w:right w:val="none" w:sz="0" w:space="0" w:color="auto"/>
      </w:divBdr>
    </w:div>
    <w:div w:id="441922904">
      <w:bodyDiv w:val="1"/>
      <w:marLeft w:val="0"/>
      <w:marRight w:val="0"/>
      <w:marTop w:val="0"/>
      <w:marBottom w:val="0"/>
      <w:divBdr>
        <w:top w:val="none" w:sz="0" w:space="0" w:color="auto"/>
        <w:left w:val="none" w:sz="0" w:space="0" w:color="auto"/>
        <w:bottom w:val="none" w:sz="0" w:space="0" w:color="auto"/>
        <w:right w:val="none" w:sz="0" w:space="0" w:color="auto"/>
      </w:divBdr>
    </w:div>
    <w:div w:id="443185642">
      <w:bodyDiv w:val="1"/>
      <w:marLeft w:val="0"/>
      <w:marRight w:val="0"/>
      <w:marTop w:val="0"/>
      <w:marBottom w:val="0"/>
      <w:divBdr>
        <w:top w:val="none" w:sz="0" w:space="0" w:color="auto"/>
        <w:left w:val="none" w:sz="0" w:space="0" w:color="auto"/>
        <w:bottom w:val="none" w:sz="0" w:space="0" w:color="auto"/>
        <w:right w:val="none" w:sz="0" w:space="0" w:color="auto"/>
      </w:divBdr>
    </w:div>
    <w:div w:id="546336556">
      <w:bodyDiv w:val="1"/>
      <w:marLeft w:val="0"/>
      <w:marRight w:val="0"/>
      <w:marTop w:val="0"/>
      <w:marBottom w:val="0"/>
      <w:divBdr>
        <w:top w:val="none" w:sz="0" w:space="0" w:color="auto"/>
        <w:left w:val="none" w:sz="0" w:space="0" w:color="auto"/>
        <w:bottom w:val="none" w:sz="0" w:space="0" w:color="auto"/>
        <w:right w:val="none" w:sz="0" w:space="0" w:color="auto"/>
      </w:divBdr>
      <w:divsChild>
        <w:div w:id="2141682787">
          <w:marLeft w:val="0"/>
          <w:marRight w:val="0"/>
          <w:marTop w:val="0"/>
          <w:marBottom w:val="0"/>
          <w:divBdr>
            <w:top w:val="none" w:sz="0" w:space="0" w:color="auto"/>
            <w:left w:val="none" w:sz="0" w:space="0" w:color="auto"/>
            <w:bottom w:val="none" w:sz="0" w:space="0" w:color="auto"/>
            <w:right w:val="none" w:sz="0" w:space="0" w:color="auto"/>
          </w:divBdr>
        </w:div>
        <w:div w:id="1026902869">
          <w:marLeft w:val="0"/>
          <w:marRight w:val="0"/>
          <w:marTop w:val="0"/>
          <w:marBottom w:val="0"/>
          <w:divBdr>
            <w:top w:val="none" w:sz="0" w:space="0" w:color="auto"/>
            <w:left w:val="none" w:sz="0" w:space="0" w:color="auto"/>
            <w:bottom w:val="none" w:sz="0" w:space="0" w:color="auto"/>
            <w:right w:val="none" w:sz="0" w:space="0" w:color="auto"/>
          </w:divBdr>
          <w:divsChild>
            <w:div w:id="128322068">
              <w:marLeft w:val="0"/>
              <w:marRight w:val="0"/>
              <w:marTop w:val="0"/>
              <w:marBottom w:val="0"/>
              <w:divBdr>
                <w:top w:val="none" w:sz="0" w:space="0" w:color="auto"/>
                <w:left w:val="none" w:sz="0" w:space="0" w:color="auto"/>
                <w:bottom w:val="none" w:sz="0" w:space="0" w:color="auto"/>
                <w:right w:val="none" w:sz="0" w:space="0" w:color="auto"/>
              </w:divBdr>
              <w:divsChild>
                <w:div w:id="1089692486">
                  <w:marLeft w:val="0"/>
                  <w:marRight w:val="0"/>
                  <w:marTop w:val="0"/>
                  <w:marBottom w:val="0"/>
                  <w:divBdr>
                    <w:top w:val="none" w:sz="0" w:space="0" w:color="auto"/>
                    <w:left w:val="none" w:sz="0" w:space="0" w:color="auto"/>
                    <w:bottom w:val="none" w:sz="0" w:space="0" w:color="auto"/>
                    <w:right w:val="none" w:sz="0" w:space="0" w:color="auto"/>
                  </w:divBdr>
                </w:div>
                <w:div w:id="82647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5740350">
          <w:marLeft w:val="0"/>
          <w:marRight w:val="0"/>
          <w:marTop w:val="0"/>
          <w:marBottom w:val="0"/>
          <w:divBdr>
            <w:top w:val="none" w:sz="0" w:space="0" w:color="auto"/>
            <w:left w:val="none" w:sz="0" w:space="0" w:color="auto"/>
            <w:bottom w:val="none" w:sz="0" w:space="0" w:color="auto"/>
            <w:right w:val="none" w:sz="0" w:space="0" w:color="auto"/>
          </w:divBdr>
        </w:div>
        <w:div w:id="48455352">
          <w:marLeft w:val="0"/>
          <w:marRight w:val="0"/>
          <w:marTop w:val="0"/>
          <w:marBottom w:val="0"/>
          <w:divBdr>
            <w:top w:val="none" w:sz="0" w:space="0" w:color="auto"/>
            <w:left w:val="none" w:sz="0" w:space="0" w:color="auto"/>
            <w:bottom w:val="none" w:sz="0" w:space="0" w:color="auto"/>
            <w:right w:val="none" w:sz="0" w:space="0" w:color="auto"/>
          </w:divBdr>
        </w:div>
        <w:div w:id="1715620807">
          <w:marLeft w:val="0"/>
          <w:marRight w:val="0"/>
          <w:marTop w:val="0"/>
          <w:marBottom w:val="0"/>
          <w:divBdr>
            <w:top w:val="none" w:sz="0" w:space="0" w:color="auto"/>
            <w:left w:val="none" w:sz="0" w:space="0" w:color="auto"/>
            <w:bottom w:val="none" w:sz="0" w:space="0" w:color="auto"/>
            <w:right w:val="none" w:sz="0" w:space="0" w:color="auto"/>
          </w:divBdr>
        </w:div>
        <w:div w:id="728261539">
          <w:marLeft w:val="0"/>
          <w:marRight w:val="0"/>
          <w:marTop w:val="0"/>
          <w:marBottom w:val="0"/>
          <w:divBdr>
            <w:top w:val="none" w:sz="0" w:space="0" w:color="auto"/>
            <w:left w:val="none" w:sz="0" w:space="0" w:color="auto"/>
            <w:bottom w:val="none" w:sz="0" w:space="0" w:color="auto"/>
            <w:right w:val="none" w:sz="0" w:space="0" w:color="auto"/>
          </w:divBdr>
        </w:div>
        <w:div w:id="945121028">
          <w:marLeft w:val="0"/>
          <w:marRight w:val="0"/>
          <w:marTop w:val="0"/>
          <w:marBottom w:val="0"/>
          <w:divBdr>
            <w:top w:val="none" w:sz="0" w:space="0" w:color="auto"/>
            <w:left w:val="none" w:sz="0" w:space="0" w:color="auto"/>
            <w:bottom w:val="none" w:sz="0" w:space="0" w:color="auto"/>
            <w:right w:val="none" w:sz="0" w:space="0" w:color="auto"/>
          </w:divBdr>
          <w:divsChild>
            <w:div w:id="1377967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0831601">
      <w:bodyDiv w:val="1"/>
      <w:marLeft w:val="0"/>
      <w:marRight w:val="0"/>
      <w:marTop w:val="0"/>
      <w:marBottom w:val="0"/>
      <w:divBdr>
        <w:top w:val="none" w:sz="0" w:space="0" w:color="auto"/>
        <w:left w:val="none" w:sz="0" w:space="0" w:color="auto"/>
        <w:bottom w:val="none" w:sz="0" w:space="0" w:color="auto"/>
        <w:right w:val="none" w:sz="0" w:space="0" w:color="auto"/>
      </w:divBdr>
      <w:divsChild>
        <w:div w:id="1564637457">
          <w:marLeft w:val="0"/>
          <w:marRight w:val="0"/>
          <w:marTop w:val="0"/>
          <w:marBottom w:val="0"/>
          <w:divBdr>
            <w:top w:val="none" w:sz="0" w:space="0" w:color="auto"/>
            <w:left w:val="none" w:sz="0" w:space="0" w:color="auto"/>
            <w:bottom w:val="none" w:sz="0" w:space="0" w:color="auto"/>
            <w:right w:val="none" w:sz="0" w:space="0" w:color="auto"/>
          </w:divBdr>
        </w:div>
      </w:divsChild>
    </w:div>
    <w:div w:id="850217032">
      <w:bodyDiv w:val="1"/>
      <w:marLeft w:val="0"/>
      <w:marRight w:val="0"/>
      <w:marTop w:val="0"/>
      <w:marBottom w:val="0"/>
      <w:divBdr>
        <w:top w:val="none" w:sz="0" w:space="0" w:color="auto"/>
        <w:left w:val="none" w:sz="0" w:space="0" w:color="auto"/>
        <w:bottom w:val="none" w:sz="0" w:space="0" w:color="auto"/>
        <w:right w:val="none" w:sz="0" w:space="0" w:color="auto"/>
      </w:divBdr>
    </w:div>
    <w:div w:id="1181552067">
      <w:bodyDiv w:val="1"/>
      <w:marLeft w:val="0"/>
      <w:marRight w:val="0"/>
      <w:marTop w:val="0"/>
      <w:marBottom w:val="0"/>
      <w:divBdr>
        <w:top w:val="none" w:sz="0" w:space="0" w:color="auto"/>
        <w:left w:val="none" w:sz="0" w:space="0" w:color="auto"/>
        <w:bottom w:val="none" w:sz="0" w:space="0" w:color="auto"/>
        <w:right w:val="none" w:sz="0" w:space="0" w:color="auto"/>
      </w:divBdr>
    </w:div>
    <w:div w:id="1255866997">
      <w:bodyDiv w:val="1"/>
      <w:marLeft w:val="0"/>
      <w:marRight w:val="0"/>
      <w:marTop w:val="0"/>
      <w:marBottom w:val="0"/>
      <w:divBdr>
        <w:top w:val="none" w:sz="0" w:space="0" w:color="auto"/>
        <w:left w:val="none" w:sz="0" w:space="0" w:color="auto"/>
        <w:bottom w:val="none" w:sz="0" w:space="0" w:color="auto"/>
        <w:right w:val="none" w:sz="0" w:space="0" w:color="auto"/>
      </w:divBdr>
    </w:div>
    <w:div w:id="1422602480">
      <w:bodyDiv w:val="1"/>
      <w:marLeft w:val="0"/>
      <w:marRight w:val="0"/>
      <w:marTop w:val="0"/>
      <w:marBottom w:val="0"/>
      <w:divBdr>
        <w:top w:val="none" w:sz="0" w:space="0" w:color="auto"/>
        <w:left w:val="none" w:sz="0" w:space="0" w:color="auto"/>
        <w:bottom w:val="none" w:sz="0" w:space="0" w:color="auto"/>
        <w:right w:val="none" w:sz="0" w:space="0" w:color="auto"/>
      </w:divBdr>
      <w:divsChild>
        <w:div w:id="1213157043">
          <w:marLeft w:val="0"/>
          <w:marRight w:val="0"/>
          <w:marTop w:val="0"/>
          <w:marBottom w:val="0"/>
          <w:divBdr>
            <w:top w:val="none" w:sz="0" w:space="0" w:color="auto"/>
            <w:left w:val="none" w:sz="0" w:space="0" w:color="auto"/>
            <w:bottom w:val="none" w:sz="0" w:space="0" w:color="auto"/>
            <w:right w:val="none" w:sz="0" w:space="0" w:color="auto"/>
          </w:divBdr>
        </w:div>
      </w:divsChild>
    </w:div>
    <w:div w:id="1872650025">
      <w:bodyDiv w:val="1"/>
      <w:marLeft w:val="0"/>
      <w:marRight w:val="0"/>
      <w:marTop w:val="0"/>
      <w:marBottom w:val="0"/>
      <w:divBdr>
        <w:top w:val="none" w:sz="0" w:space="0" w:color="auto"/>
        <w:left w:val="none" w:sz="0" w:space="0" w:color="auto"/>
        <w:bottom w:val="none" w:sz="0" w:space="0" w:color="auto"/>
        <w:right w:val="none" w:sz="0" w:space="0" w:color="auto"/>
      </w:divBdr>
    </w:div>
    <w:div w:id="2073043283">
      <w:bodyDiv w:val="1"/>
      <w:marLeft w:val="0"/>
      <w:marRight w:val="0"/>
      <w:marTop w:val="0"/>
      <w:marBottom w:val="0"/>
      <w:divBdr>
        <w:top w:val="none" w:sz="0" w:space="0" w:color="auto"/>
        <w:left w:val="none" w:sz="0" w:space="0" w:color="auto"/>
        <w:bottom w:val="none" w:sz="0" w:space="0" w:color="auto"/>
        <w:right w:val="none" w:sz="0" w:space="0" w:color="auto"/>
      </w:divBdr>
      <w:divsChild>
        <w:div w:id="1409037177">
          <w:marLeft w:val="0"/>
          <w:marRight w:val="0"/>
          <w:marTop w:val="0"/>
          <w:marBottom w:val="0"/>
          <w:divBdr>
            <w:top w:val="none" w:sz="0" w:space="0" w:color="auto"/>
            <w:left w:val="none" w:sz="0" w:space="0" w:color="auto"/>
            <w:bottom w:val="none" w:sz="0" w:space="0" w:color="auto"/>
            <w:right w:val="none" w:sz="0" w:space="0" w:color="auto"/>
          </w:divBdr>
        </w:div>
        <w:div w:id="129941227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www.cyberciti.biz/tips/postgres-allow-remote-access-tcp-connection.html" TargetMode="External"/><Relationship Id="rId18" Type="http://schemas.openxmlformats.org/officeDocument/2006/relationships/hyperlink" Target="http://flask.pocoo.org/docs/installation/" TargetMode="External"/><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hyperlink" Target="http://knackforge.com/blog/sivaji/how-move-aws-ec2-instance-one-account-another" TargetMode="External"/><Relationship Id="rId7" Type="http://schemas.openxmlformats.org/officeDocument/2006/relationships/image" Target="media/image1.png"/><Relationship Id="rId12" Type="http://schemas.openxmlformats.org/officeDocument/2006/relationships/hyperlink" Target="https://help.ubuntu.com/community/PostgreSQL" TargetMode="External"/><Relationship Id="rId17" Type="http://schemas.openxmlformats.org/officeDocument/2006/relationships/hyperlink" Target="http://www.qgis.org/en/site/" TargetMode="External"/><Relationship Id="rId25"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hyperlink" Target="http://postgis.net/install/" TargetMode="External"/><Relationship Id="rId20" Type="http://schemas.openxmlformats.org/officeDocument/2006/relationships/hyperlink" Target="http://docs.aws.amazon.com/AWSEC2/latest/UserGuide/ec2-connect-to-instance-linux.html" TargetMode="External"/><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docs.aws.amazon.com/AWSEC2/latest/UserGuide/ec2-connect-to-instance-linux.html" TargetMode="External"/><Relationship Id="rId24" Type="http://schemas.openxmlformats.org/officeDocument/2006/relationships/image" Target="media/image6.png"/><Relationship Id="rId5" Type="http://schemas.openxmlformats.org/officeDocument/2006/relationships/settings" Target="settings.xml"/><Relationship Id="rId15" Type="http://schemas.openxmlformats.org/officeDocument/2006/relationships/hyperlink" Target="http://postgis.net/docs/manual-2.1/" TargetMode="External"/><Relationship Id="rId23" Type="http://schemas.openxmlformats.org/officeDocument/2006/relationships/oleObject" Target="embeddings/oleObject1.bin"/><Relationship Id="rId28" Type="http://schemas.openxmlformats.org/officeDocument/2006/relationships/image" Target="media/image10.png"/><Relationship Id="rId10" Type="http://schemas.openxmlformats.org/officeDocument/2006/relationships/image" Target="media/image4.png"/><Relationship Id="rId19" Type="http://schemas.openxmlformats.org/officeDocument/2006/relationships/hyperlink" Target="http://brianflove.com/2013/06/18/add-new-sudo-user-to-ec2-ubuntu/" TargetMode="External"/><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hyperlink" Target="http://trac.osgeo.org/postgis/wiki/UsersWikiPostGIS21Ubuntu1310src" TargetMode="External"/><Relationship Id="rId22" Type="http://schemas.openxmlformats.org/officeDocument/2006/relationships/image" Target="media/image5.emf"/><Relationship Id="rId27" Type="http://schemas.openxmlformats.org/officeDocument/2006/relationships/image" Target="media/image9.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SeventhEditionOfficeOnline.xsl" StyleName="MLA Seventh Edition"/>
</file>

<file path=customXml/itemProps1.xml><?xml version="1.0" encoding="utf-8"?>
<ds:datastoreItem xmlns:ds="http://schemas.openxmlformats.org/officeDocument/2006/customXml" ds:itemID="{B6A688FA-D292-4F9F-8F10-49D8F9F0D4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3589</Words>
  <Characters>20462</Characters>
  <Application>Microsoft Office Word</Application>
  <DocSecurity>0</DocSecurity>
  <Lines>170</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0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lake Wellington</dc:creator>
  <cp:lastModifiedBy>Blake Wellington</cp:lastModifiedBy>
  <cp:revision>2</cp:revision>
  <cp:lastPrinted>2014-08-25T00:51:00Z</cp:lastPrinted>
  <dcterms:created xsi:type="dcterms:W3CDTF">2014-08-25T00:53:00Z</dcterms:created>
  <dcterms:modified xsi:type="dcterms:W3CDTF">2014-08-25T00:53:00Z</dcterms:modified>
</cp:coreProperties>
</file>